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eastAsiaTheme="minorEastAsia"/>
          <w:b/>
          <w:sz w:val="44"/>
          <w:szCs w:val="44"/>
          <w:lang w:eastAsia="zh-CN"/>
        </w:rPr>
      </w:pPr>
      <w:r>
        <w:rPr>
          <w:rFonts w:hint="eastAsia"/>
          <w:b/>
          <w:sz w:val="44"/>
          <w:szCs w:val="44"/>
        </w:rPr>
        <w:t>契约锁电子签章平台</w:t>
      </w:r>
      <w:r>
        <w:rPr>
          <w:rFonts w:hint="eastAsia"/>
          <w:b/>
          <w:sz w:val="44"/>
          <w:szCs w:val="44"/>
          <w:lang w:eastAsia="zh-CN"/>
        </w:rPr>
        <w:t>接入方案</w:t>
      </w:r>
      <w:bookmarkStart w:id="1" w:name="_GoBack"/>
      <w:bookmarkEnd w:id="1"/>
    </w:p>
    <w:p>
      <w:pPr>
        <w:pStyle w:val="2"/>
      </w:pPr>
      <w:r>
        <w:rPr>
          <w:rFonts w:hint="eastAsia"/>
        </w:rPr>
        <w:t>1引言</w:t>
      </w:r>
    </w:p>
    <w:p>
      <w:pPr>
        <w:pStyle w:val="3"/>
      </w:pPr>
      <w:r>
        <w:rPr>
          <w:rFonts w:hint="eastAsia"/>
        </w:rPr>
        <w:t>编写说明</w:t>
      </w:r>
    </w:p>
    <w:p>
      <w:r>
        <w:rPr>
          <w:rFonts w:hint="eastAsia"/>
        </w:rPr>
        <w:t>本文档根据契约锁对外接口总体规划编制。本文档提供了详细的接口调用说明，用于帮助对接方开发人员对接契约锁系统。</w:t>
      </w:r>
    </w:p>
    <w:p>
      <w:pPr>
        <w:pStyle w:val="3"/>
      </w:pPr>
      <w:r>
        <w:rPr>
          <w:rFonts w:hint="eastAsia"/>
        </w:rPr>
        <w:t>背景</w:t>
      </w:r>
    </w:p>
    <w:p>
      <w:r>
        <w:rPr>
          <w:rFonts w:hint="eastAsia"/>
        </w:rPr>
        <w:t>本文档适用于契约锁电子签章平台与接入平台间的行为、数据和事件的交互与传递。</w:t>
      </w:r>
    </w:p>
    <w:p>
      <w:pPr>
        <w:pStyle w:val="2"/>
      </w:pPr>
      <w:r>
        <w:rPr>
          <w:rFonts w:hint="eastAsia"/>
        </w:rPr>
        <w:t>接口调用流程</w:t>
      </w:r>
    </w:p>
    <w:p>
      <w:pPr>
        <w:pStyle w:val="3"/>
      </w:pPr>
      <w:r>
        <w:rPr>
          <w:rFonts w:hint="eastAsia"/>
        </w:rPr>
        <w:t>通用签署流程</w:t>
      </w:r>
    </w:p>
    <w:p>
      <w:r>
        <w:drawing>
          <wp:inline distT="0" distB="0" distL="0" distR="0">
            <wp:extent cx="5274310" cy="412750"/>
            <wp:effectExtent l="0" t="0" r="0" b="0"/>
            <wp:docPr id="4" name="图片 4" descr="E:\桌面\开放平台\V2记录\通用签署流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E:\桌面\开放平台\V2记录\通用签署流程.png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2"/>
        </w:numPr>
        <w:ind w:firstLineChars="0"/>
      </w:pPr>
      <w:r>
        <w:rPr>
          <w:rFonts w:hint="eastAsia"/>
        </w:rPr>
        <w:t>创建合同草稿</w:t>
      </w:r>
      <w:r>
        <w:br w:type="textWrapping"/>
      </w:r>
      <w:r>
        <w:rPr>
          <w:rFonts w:hint="eastAsia"/>
        </w:rPr>
        <w:t>初始化合同基本信息，指定合同签署方。</w:t>
      </w:r>
    </w:p>
    <w:p>
      <w:pPr>
        <w:pStyle w:val="26"/>
        <w:numPr>
          <w:ilvl w:val="0"/>
          <w:numId w:val="2"/>
        </w:numPr>
        <w:ind w:firstLineChars="0"/>
      </w:pPr>
      <w:r>
        <w:rPr>
          <w:rFonts w:hint="eastAsia"/>
        </w:rPr>
        <w:t>添加合同文档</w:t>
      </w:r>
      <w:r>
        <w:br w:type="textWrapping"/>
      </w:r>
      <w:r>
        <w:rPr>
          <w:rFonts w:hint="eastAsia"/>
        </w:rPr>
        <w:t>直接上传文件生成合同文档，并绑定到合同。</w:t>
      </w:r>
      <w:r>
        <w:br w:type="textWrapping"/>
      </w:r>
      <w:r>
        <w:rPr>
          <w:rFonts w:hint="eastAsia"/>
        </w:rPr>
        <w:t>如果已配置合同模板，传入模板参数生成合同文档，并绑定合同。</w:t>
      </w:r>
    </w:p>
    <w:p>
      <w:pPr>
        <w:pStyle w:val="26"/>
        <w:numPr>
          <w:ilvl w:val="0"/>
          <w:numId w:val="2"/>
        </w:numPr>
        <w:ind w:firstLineChars="0"/>
      </w:pPr>
      <w:r>
        <w:rPr>
          <w:rFonts w:hint="eastAsia"/>
        </w:rPr>
        <w:t>发起合同</w:t>
      </w:r>
      <w:r>
        <w:br w:type="textWrapping"/>
      </w:r>
      <w:r>
        <w:rPr>
          <w:rFonts w:hint="eastAsia"/>
        </w:rPr>
        <w:t>发起合同，同时支持指定签署位置（固定用户的签名位置）。</w:t>
      </w:r>
    </w:p>
    <w:p>
      <w:pPr>
        <w:pStyle w:val="26"/>
        <w:numPr>
          <w:ilvl w:val="0"/>
          <w:numId w:val="2"/>
        </w:numPr>
        <w:ind w:firstLineChars="0"/>
      </w:pPr>
      <w:r>
        <w:rPr>
          <w:rFonts w:hint="eastAsia"/>
        </w:rPr>
        <w:t>接收方签署合同，有如下几种签署方式</w:t>
      </w:r>
      <w:r>
        <w:br w:type="textWrapping"/>
      </w:r>
      <w:r>
        <w:rPr>
          <w:rFonts w:hint="eastAsia"/>
        </w:rPr>
        <w:t>（1）对接方获取签署页面，用户在签署页面上认证并签署。</w:t>
      </w:r>
      <w:r>
        <w:br w:type="textWrapping"/>
      </w:r>
      <w:r>
        <w:rPr>
          <w:rFonts w:hint="eastAsia"/>
        </w:rPr>
        <w:t>（2）用户接收到签署通知消息，打开消息中的签署链接，登录契约锁签署合同。</w:t>
      </w:r>
      <w:r>
        <w:br w:type="textWrapping"/>
      </w:r>
      <w:r>
        <w:rPr>
          <w:rFonts w:hint="eastAsia"/>
        </w:rPr>
        <w:t>（3）对接方平台集成Js</w:t>
      </w:r>
      <w:r>
        <w:t xml:space="preserve"> sdk</w:t>
      </w:r>
      <w:r>
        <w:rPr>
          <w:rFonts w:hint="eastAsia"/>
        </w:rPr>
        <w:t>，用户在集成的页面中签署，适用于不能集成第三方页面的APP（小程序、钉钉等）。</w:t>
      </w:r>
    </w:p>
    <w:p>
      <w:pPr>
        <w:pStyle w:val="26"/>
        <w:numPr>
          <w:ilvl w:val="0"/>
          <w:numId w:val="2"/>
        </w:numPr>
        <w:ind w:firstLineChars="0"/>
      </w:pPr>
      <w:r>
        <w:rPr>
          <w:rFonts w:hint="eastAsia"/>
        </w:rPr>
        <w:t>对接方签署合同，有如下几种签署方式</w:t>
      </w:r>
      <w:r>
        <w:br w:type="textWrapping"/>
      </w:r>
      <w:r>
        <w:rPr>
          <w:rFonts w:hint="eastAsia"/>
        </w:rPr>
        <w:t>（1）调用接口直接签署。</w:t>
      </w:r>
      <w:r>
        <w:br w:type="textWrapping"/>
      </w:r>
      <w:r>
        <w:rPr>
          <w:rFonts w:hint="eastAsia"/>
        </w:rPr>
        <w:t>（2）登录契约锁系统签署。</w:t>
      </w:r>
      <w:r>
        <w:br w:type="textWrapping"/>
      </w:r>
      <w:r>
        <w:rPr>
          <w:rFonts w:hint="eastAsia"/>
        </w:rPr>
        <w:t>（3）获取签署页面，在签署页面签署。</w:t>
      </w:r>
    </w:p>
    <w:p>
      <w:r>
        <w:object>
          <v:shape id="_x0000_i1025" o:spt="75" type="#_x0000_t75" style="height:320.25pt;width:414.7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使用业务分类签署流程</w:t>
      </w:r>
    </w:p>
    <w:p>
      <w:r>
        <w:drawing>
          <wp:inline distT="0" distB="0" distL="0" distR="0">
            <wp:extent cx="4686300" cy="542925"/>
            <wp:effectExtent l="0" t="0" r="0" b="0"/>
            <wp:docPr id="5" name="图片 5" descr="E:\桌面\开放平台\V2记录\使用业务分类签署流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E:\桌面\开放平台\V2记录\使用业务分类签署流程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26"/>
        <w:numPr>
          <w:ilvl w:val="0"/>
          <w:numId w:val="3"/>
        </w:numPr>
        <w:ind w:firstLineChars="0"/>
      </w:pPr>
      <w:r>
        <w:rPr>
          <w:rFonts w:hint="eastAsia"/>
        </w:rPr>
        <w:t>创建合同草稿</w:t>
      </w:r>
      <w:r>
        <w:br w:type="textWrapping"/>
      </w:r>
      <w:r>
        <w:rPr>
          <w:rFonts w:hint="eastAsia"/>
        </w:rPr>
        <w:t>对接方事先在业务分类中指定签署方、签署要求、签署位置、印章、模板等信息，创建合同草稿时只需传入基本的合同信息及签署信息即可发起合同。</w:t>
      </w:r>
      <w:r>
        <w:br w:type="textWrapping"/>
      </w:r>
      <w:r>
        <w:rPr>
          <w:rFonts w:hint="eastAsia"/>
        </w:rPr>
        <w:t>接收方签署合同，有如下几种签署方式</w:t>
      </w:r>
      <w:r>
        <w:br w:type="textWrapping"/>
      </w:r>
      <w:r>
        <w:rPr>
          <w:rFonts w:hint="eastAsia"/>
        </w:rPr>
        <w:t>（1）对接方获取签署页面，用户在签署页面上认证并签署。</w:t>
      </w:r>
      <w:r>
        <w:br w:type="textWrapping"/>
      </w:r>
      <w:r>
        <w:rPr>
          <w:rFonts w:hint="eastAsia"/>
        </w:rPr>
        <w:t>（2）用户接收到签署通知消息，打开消息中的签署链接，登录契约锁签署合同。</w:t>
      </w:r>
      <w:r>
        <w:br w:type="textWrapping"/>
      </w:r>
      <w:r>
        <w:rPr>
          <w:rFonts w:hint="eastAsia"/>
        </w:rPr>
        <w:t>（3）对接方平台集成Js</w:t>
      </w:r>
      <w:r>
        <w:t xml:space="preserve"> sdk</w:t>
      </w:r>
      <w:r>
        <w:rPr>
          <w:rFonts w:hint="eastAsia"/>
        </w:rPr>
        <w:t>，用户在集成的页面中签署，适用于不能集成第三方页面的APP（小程序、钉钉等）。</w:t>
      </w:r>
    </w:p>
    <w:p>
      <w:pPr>
        <w:pStyle w:val="26"/>
        <w:numPr>
          <w:ilvl w:val="0"/>
          <w:numId w:val="3"/>
        </w:numPr>
        <w:ind w:firstLineChars="0"/>
      </w:pPr>
      <w:r>
        <w:rPr>
          <w:rFonts w:hint="eastAsia"/>
        </w:rPr>
        <w:t>对接方签署合同，有如下几种签署方式</w:t>
      </w:r>
      <w:r>
        <w:br w:type="textWrapping"/>
      </w:r>
      <w:r>
        <w:rPr>
          <w:rFonts w:hint="eastAsia"/>
        </w:rPr>
        <w:t>（1）调用接口直接签署。</w:t>
      </w:r>
      <w:r>
        <w:br w:type="textWrapping"/>
      </w:r>
      <w:r>
        <w:rPr>
          <w:rFonts w:hint="eastAsia"/>
        </w:rPr>
        <w:t>（2）登录契约锁系统签署。</w:t>
      </w:r>
      <w:r>
        <w:br w:type="textWrapping"/>
      </w:r>
      <w:r>
        <w:rPr>
          <w:rFonts w:hint="eastAsia"/>
        </w:rPr>
        <w:t>（3）获取签署页面，在签署页面签署。</w:t>
      </w:r>
    </w:p>
    <w:p>
      <w:pPr>
        <w:pStyle w:val="26"/>
        <w:ind w:left="420" w:firstLine="0" w:firstLineChars="0"/>
      </w:pPr>
      <w:r>
        <w:object>
          <v:shape id="_x0000_i1026" o:spt="75" type="#_x0000_t75" style="height:228pt;width:414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接口对接注意（重要！！！）</w:t>
      </w:r>
    </w:p>
    <w:p>
      <w:pPr>
        <w:pStyle w:val="26"/>
        <w:numPr>
          <w:ilvl w:val="0"/>
          <w:numId w:val="4"/>
        </w:numPr>
        <w:spacing w:line="360" w:lineRule="auto"/>
        <w:ind w:firstLineChars="0"/>
        <w:rPr>
          <w:color w:val="FF0000"/>
        </w:rPr>
      </w:pPr>
      <w:r>
        <w:rPr>
          <w:rFonts w:hint="eastAsia"/>
          <w:color w:val="FF0000"/>
        </w:rPr>
        <w:t>契约锁测试环境与生产环境数据不同步。</w:t>
      </w:r>
    </w:p>
    <w:p>
      <w:pPr>
        <w:pStyle w:val="26"/>
        <w:numPr>
          <w:ilvl w:val="0"/>
          <w:numId w:val="4"/>
        </w:numPr>
        <w:spacing w:line="360" w:lineRule="auto"/>
        <w:ind w:firstLineChars="0"/>
        <w:rPr>
          <w:color w:val="FF0000"/>
        </w:rPr>
      </w:pPr>
      <w:r>
        <w:rPr>
          <w:rFonts w:hint="eastAsia"/>
          <w:color w:val="FF0000"/>
        </w:rPr>
        <w:t>接口服务器域名：</w:t>
      </w:r>
      <w:r>
        <w:rPr>
          <w:color w:val="FF0000"/>
        </w:rPr>
        <w:br w:type="textWrapping"/>
      </w:r>
      <w:r>
        <w:rPr>
          <w:rFonts w:hint="eastAsia"/>
          <w:color w:val="FF0000"/>
        </w:rPr>
        <w:t>测试环境：</w:t>
      </w:r>
      <w:r>
        <w:rPr>
          <w:color w:val="FF0000"/>
        </w:rPr>
        <w:fldChar w:fldCharType="begin"/>
      </w:r>
      <w:r>
        <w:rPr>
          <w:color w:val="FF0000"/>
        </w:rPr>
        <w:instrText xml:space="preserve"> HYPERLINK "</w:instrText>
      </w:r>
      <w:r>
        <w:rPr>
          <w:rFonts w:hint="eastAsia"/>
          <w:color w:val="FF0000"/>
        </w:rPr>
        <w:instrText xml:space="preserve">h</w:instrText>
      </w:r>
      <w:r>
        <w:rPr>
          <w:color w:val="FF0000"/>
        </w:rPr>
        <w:instrText xml:space="preserve">ttps://openapi.qiyuesuo.cn" </w:instrText>
      </w:r>
      <w:r>
        <w:rPr>
          <w:color w:val="FF0000"/>
        </w:rPr>
        <w:fldChar w:fldCharType="separate"/>
      </w:r>
      <w:r>
        <w:rPr>
          <w:rStyle w:val="17"/>
          <w:rFonts w:hint="eastAsia"/>
          <w:color w:val="FF0000"/>
        </w:rPr>
        <w:t>h</w:t>
      </w:r>
      <w:r>
        <w:rPr>
          <w:rStyle w:val="17"/>
          <w:color w:val="FF0000"/>
        </w:rPr>
        <w:t>ttps://openapi.qiyuesuo.cn</w:t>
      </w:r>
      <w:r>
        <w:rPr>
          <w:color w:val="FF0000"/>
        </w:rPr>
        <w:fldChar w:fldCharType="end"/>
      </w:r>
      <w:r>
        <w:rPr>
          <w:color w:val="FF0000"/>
        </w:rPr>
        <w:t xml:space="preserve"> </w:t>
      </w:r>
      <w:r>
        <w:rPr>
          <w:rFonts w:hint="eastAsia"/>
          <w:color w:val="FF0000"/>
        </w:rPr>
        <w:t>。</w:t>
      </w:r>
      <w:r>
        <w:rPr>
          <w:color w:val="FF0000"/>
        </w:rPr>
        <w:br w:type="textWrapping"/>
      </w:r>
      <w:r>
        <w:rPr>
          <w:rFonts w:hint="eastAsia"/>
          <w:color w:val="FF0000"/>
        </w:rPr>
        <w:t>生产环境：</w:t>
      </w:r>
      <w:r>
        <w:rPr>
          <w:color w:val="FF0000"/>
        </w:rPr>
        <w:fldChar w:fldCharType="begin"/>
      </w:r>
      <w:r>
        <w:rPr>
          <w:color w:val="FF0000"/>
        </w:rPr>
        <w:instrText xml:space="preserve"> HYPERLINK "</w:instrText>
      </w:r>
      <w:r>
        <w:rPr>
          <w:rFonts w:hint="eastAsia"/>
          <w:color w:val="FF0000"/>
        </w:rPr>
        <w:instrText xml:space="preserve">h</w:instrText>
      </w:r>
      <w:r>
        <w:rPr>
          <w:color w:val="FF0000"/>
        </w:rPr>
        <w:instrText xml:space="preserve">ttps://openapi.qiyuesuo.com" </w:instrText>
      </w:r>
      <w:r>
        <w:rPr>
          <w:color w:val="FF0000"/>
        </w:rPr>
        <w:fldChar w:fldCharType="separate"/>
      </w:r>
      <w:r>
        <w:rPr>
          <w:rStyle w:val="17"/>
          <w:rFonts w:hint="eastAsia"/>
          <w:color w:val="FF0000"/>
        </w:rPr>
        <w:t>h</w:t>
      </w:r>
      <w:r>
        <w:rPr>
          <w:rStyle w:val="17"/>
          <w:color w:val="FF0000"/>
        </w:rPr>
        <w:t>ttps://openapi.qiyuesuo.com</w:t>
      </w:r>
      <w:r>
        <w:rPr>
          <w:color w:val="FF0000"/>
        </w:rPr>
        <w:fldChar w:fldCharType="end"/>
      </w:r>
      <w:r>
        <w:rPr>
          <w:color w:val="FF0000"/>
        </w:rPr>
        <w:t xml:space="preserve"> </w:t>
      </w:r>
      <w:r>
        <w:rPr>
          <w:rFonts w:hint="eastAsia"/>
          <w:color w:val="FF0000"/>
        </w:rPr>
        <w:t>。</w:t>
      </w:r>
    </w:p>
    <w:p>
      <w:pPr>
        <w:pStyle w:val="26"/>
        <w:numPr>
          <w:ilvl w:val="0"/>
          <w:numId w:val="4"/>
        </w:numPr>
        <w:spacing w:line="360" w:lineRule="auto"/>
        <w:ind w:firstLineChars="0"/>
        <w:rPr>
          <w:color w:val="FF0000"/>
        </w:rPr>
      </w:pPr>
      <w:r>
        <w:rPr>
          <w:rFonts w:hint="eastAsia"/>
          <w:color w:val="FF0000"/>
        </w:rPr>
        <w:t>接口示例中的</w:t>
      </w:r>
      <w:r>
        <w:rPr>
          <w:color w:val="FF0000"/>
        </w:rPr>
        <w:t>accessToken</w:t>
      </w:r>
      <w:r>
        <w:rPr>
          <w:rFonts w:hint="eastAsia"/>
          <w:color w:val="FF0000"/>
        </w:rPr>
        <w:t>和</w:t>
      </w:r>
      <w:r>
        <w:rPr>
          <w:color w:val="FF0000"/>
        </w:rPr>
        <w:t xml:space="preserve">acessKey </w:t>
      </w:r>
      <w:r>
        <w:rPr>
          <w:rFonts w:hint="eastAsia"/>
          <w:color w:val="FF0000"/>
        </w:rPr>
        <w:t xml:space="preserve">均指开通开放平台后获取的 </w:t>
      </w:r>
      <w:r>
        <w:rPr>
          <w:color w:val="FF0000"/>
        </w:rPr>
        <w:t>App Token</w:t>
      </w:r>
      <w:r>
        <w:rPr>
          <w:rFonts w:hint="eastAsia"/>
          <w:color w:val="FF0000"/>
        </w:rPr>
        <w:t>。</w:t>
      </w:r>
    </w:p>
    <w:p>
      <w:pPr>
        <w:pStyle w:val="26"/>
        <w:numPr>
          <w:ilvl w:val="0"/>
          <w:numId w:val="4"/>
        </w:numPr>
        <w:spacing w:line="360" w:lineRule="auto"/>
        <w:ind w:firstLineChars="0"/>
        <w:rPr>
          <w:color w:val="FF0000"/>
        </w:rPr>
      </w:pPr>
      <w:r>
        <w:rPr>
          <w:rFonts w:hint="eastAsia"/>
          <w:color w:val="FF0000"/>
        </w:rPr>
        <w:t>sd</w:t>
      </w:r>
      <w:r>
        <w:rPr>
          <w:color w:val="FF0000"/>
        </w:rPr>
        <w:t>k</w:t>
      </w:r>
      <w:r>
        <w:rPr>
          <w:rFonts w:hint="eastAsia"/>
          <w:color w:val="FF0000"/>
        </w:rPr>
        <w:t>接口示例中的acc</w:t>
      </w:r>
      <w:r>
        <w:rPr>
          <w:color w:val="FF0000"/>
        </w:rPr>
        <w:t>essSecret</w:t>
      </w:r>
      <w:r>
        <w:rPr>
          <w:rFonts w:hint="eastAsia"/>
          <w:color w:val="FF0000"/>
        </w:rPr>
        <w:t>是开通开放平台后获取的A</w:t>
      </w:r>
      <w:r>
        <w:rPr>
          <w:color w:val="FF0000"/>
        </w:rPr>
        <w:t>pp Secret</w:t>
      </w:r>
      <w:r>
        <w:rPr>
          <w:rFonts w:hint="eastAsia"/>
          <w:color w:val="FF0000"/>
        </w:rPr>
        <w:t>。</w:t>
      </w:r>
    </w:p>
    <w:p>
      <w:pPr>
        <w:pStyle w:val="26"/>
        <w:numPr>
          <w:ilvl w:val="0"/>
          <w:numId w:val="4"/>
        </w:numPr>
        <w:spacing w:line="360" w:lineRule="auto"/>
        <w:ind w:firstLineChars="0"/>
        <w:rPr>
          <w:color w:val="FF0000"/>
        </w:rPr>
      </w:pPr>
      <w:r>
        <w:rPr>
          <w:rFonts w:hint="eastAsia"/>
          <w:color w:val="FF0000"/>
        </w:rPr>
        <w:t>htt</w:t>
      </w:r>
      <w:r>
        <w:rPr>
          <w:color w:val="FF0000"/>
        </w:rPr>
        <w:t>p</w:t>
      </w:r>
      <w:r>
        <w:rPr>
          <w:rFonts w:hint="eastAsia"/>
          <w:color w:val="FF0000"/>
        </w:rPr>
        <w:t>接口示例中的T</w:t>
      </w:r>
      <w:r>
        <w:rPr>
          <w:color w:val="FF0000"/>
        </w:rPr>
        <w:t>imestamp</w:t>
      </w:r>
      <w:r>
        <w:rPr>
          <w:rFonts w:hint="eastAsia"/>
          <w:color w:val="FF0000"/>
        </w:rPr>
        <w:t>指当前时间戳，1</w:t>
      </w:r>
      <w:r>
        <w:rPr>
          <w:color w:val="FF0000"/>
        </w:rPr>
        <w:t>3</w:t>
      </w:r>
      <w:r>
        <w:rPr>
          <w:rFonts w:hint="eastAsia"/>
          <w:color w:val="FF0000"/>
        </w:rPr>
        <w:t>位数字，如</w:t>
      </w:r>
      <w:r>
        <w:rPr>
          <w:color w:val="FF0000"/>
        </w:rPr>
        <w:t>1566489571857</w:t>
      </w:r>
      <w:r>
        <w:rPr>
          <w:rFonts w:hint="eastAsia"/>
          <w:color w:val="FF0000"/>
        </w:rPr>
        <w:t>。</w:t>
      </w:r>
    </w:p>
    <w:p>
      <w:pPr>
        <w:pStyle w:val="26"/>
        <w:numPr>
          <w:ilvl w:val="0"/>
          <w:numId w:val="4"/>
        </w:numPr>
        <w:spacing w:line="360" w:lineRule="auto"/>
        <w:ind w:firstLineChars="0"/>
        <w:rPr>
          <w:color w:val="FF0000"/>
        </w:rPr>
      </w:pPr>
      <w:r>
        <w:rPr>
          <w:color w:val="FF0000"/>
        </w:rPr>
        <w:t>http</w:t>
      </w:r>
      <w:r>
        <w:rPr>
          <w:rFonts w:hint="eastAsia"/>
          <w:color w:val="FF0000"/>
        </w:rPr>
        <w:t>接口示例中的S</w:t>
      </w:r>
      <w:r>
        <w:rPr>
          <w:color w:val="FF0000"/>
        </w:rPr>
        <w:t>ignature</w:t>
      </w:r>
      <w:r>
        <w:rPr>
          <w:rFonts w:hint="eastAsia"/>
          <w:color w:val="FF0000"/>
        </w:rPr>
        <w:t>是3</w:t>
      </w:r>
      <w:r>
        <w:rPr>
          <w:color w:val="FF0000"/>
        </w:rPr>
        <w:t>2</w:t>
      </w:r>
      <w:r>
        <w:rPr>
          <w:rFonts w:hint="eastAsia"/>
          <w:color w:val="FF0000"/>
        </w:rPr>
        <w:t>位小写md</w:t>
      </w:r>
      <w:r>
        <w:rPr>
          <w:color w:val="FF0000"/>
        </w:rPr>
        <w:t>5</w:t>
      </w:r>
      <w:r>
        <w:rPr>
          <w:rFonts w:hint="eastAsia"/>
          <w:color w:val="FF0000"/>
        </w:rPr>
        <w:t>值，生成方式如下：</w:t>
      </w:r>
      <w:r>
        <w:rPr>
          <w:color w:val="FF0000"/>
        </w:rPr>
        <w:br w:type="textWrapping"/>
      </w:r>
      <w:r>
        <w:rPr>
          <w:color w:val="FF0000"/>
        </w:rPr>
        <w:t>MD5(accessToken + accessSecret + timestamp)</w:t>
      </w:r>
      <w:r>
        <w:rPr>
          <w:rFonts w:hint="eastAsia"/>
          <w:color w:val="FF0000"/>
        </w:rPr>
        <w:t>。</w:t>
      </w:r>
      <w:r>
        <w:rPr>
          <w:color w:val="FF0000"/>
        </w:rPr>
        <w:br w:type="textWrapping"/>
      </w:r>
    </w:p>
    <w:p>
      <w:pPr>
        <w:pStyle w:val="2"/>
      </w:pPr>
      <w:r>
        <w:rPr>
          <w:rFonts w:hint="eastAsia"/>
        </w:rPr>
        <w:t>接口清单</w:t>
      </w:r>
    </w:p>
    <w:p>
      <w:pPr>
        <w:pStyle w:val="3"/>
      </w:pPr>
      <w:r>
        <w:t>合同接口</w:t>
      </w:r>
    </w:p>
    <w:p>
      <w:pPr>
        <w:pStyle w:val="3"/>
      </w:pPr>
      <w:r>
        <w:t>创建合同</w:t>
      </w:r>
    </w:p>
    <w:p>
      <w:pPr>
        <w:pStyle w:val="4"/>
      </w:pPr>
      <w:r>
        <w:t>创建合同草稿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描述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根据业务分类配置创建合同草稿，业务分类在契约锁公有云中配置。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业务分类配置介绍：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签署方：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（1）签署方预设时，用户传入的签署方与业务分类配置的签署方必须完全一致（数量、类型、顺序均匹配），此时会使用业务分类配置的签署流程、签署位置、印章等（发起方除外，发起方的签署流程下面介绍）。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（2）签署方非预设时，以参数中传入的签署方为准（发起方除外）。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发起方签署流程：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（1）发起方流程预设时，发起方使用预设的签署流程、签署位置、印章等。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（2）发起方流程非预设时，以参数中传入的签署方为准。如果此时发起方签署公章节点未设置公章或签署人，将会使用业务分类中配置的公章和签署人。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文件模板：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发起合同时，必须保证合文件模板中发起方的必填参数均已填写完成。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/v2/contract/draf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方法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POS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格式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application/json;charset=UTF-8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参数：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Contract（合同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070"/>
        <w:gridCol w:w="2670"/>
        <w:gridCol w:w="658"/>
        <w:gridCol w:w="3298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合同ID（接口返回值）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biz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业务ID；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一个合同对应一个bizId，不能重复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ubjec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合同主题（合同名称）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description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合同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n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合同编号；可由用户传入，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也可由契约锁自动生成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expireTi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合同过期时间；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格式为yyyy-MM-dd HH:mm:ss，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默认过期时间为业务分类中配置的时间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21" w:hRule="atLeast"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ordinal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否顺序签署；默认为true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en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否发起合同；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发起合同后不能再进行添加文档、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添加签署方等操作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ategory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ategory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业务分类；默认为“默认业务分类”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reato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Us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创建人；默认为虚拟用户，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创建人必须已经加入对接方的公司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atu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Segoe UI" w:hAnsi="Segoe UI" w:cs="Segoe UI"/>
                <w:color w:val="333333"/>
                <w:shd w:val="clear" w:color="auto" w:fill="FFFFFF"/>
              </w:rPr>
              <w:t>合同状态（接口返回值）：DRAFT（草稿）</w:t>
            </w:r>
            <w:r>
              <w:rPr>
                <w:rFonts w:ascii="Segoe UI" w:hAnsi="Segoe UI" w:cs="Segoe UI"/>
                <w:color w:val="333333"/>
              </w:rPr>
              <w:br w:type="textWrapping"/>
            </w:r>
            <w:r>
              <w:rPr>
                <w:rFonts w:ascii="Segoe UI" w:hAnsi="Segoe UI" w:cs="Segoe UI"/>
                <w:color w:val="333333"/>
                <w:shd w:val="clear" w:color="auto" w:fill="FFFFFF"/>
              </w:rPr>
              <w:t>RECALLED（已撤回），SIGNING（签署中），REJECTED（已退回），COMPLETE（已完成），EXPIRED（已过期），FILLING（拟定中），INVALIDING（作废中），INVALIDED（已作废）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95" w:hRule="atLeast"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ignatorie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List&lt;Signatory&gt;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签署方；签署合同的公司/个人；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发起合同时必传；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templateParam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List&lt;TemplateParam&gt;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模板参数，用于文件模板的填参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13" w:hRule="atLeast"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document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List&lt;Document&gt;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合同文档（接口返回值）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Category（业务分类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871"/>
        <w:gridCol w:w="1110"/>
        <w:gridCol w:w="754"/>
        <w:gridCol w:w="5961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业务分类ID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37" w:hRule="atLeast"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业务分类名称；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如果id为空时，使用name来确定业务分类，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需要保证name对应的业务分类唯一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User（个人用户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710"/>
        <w:gridCol w:w="1110"/>
        <w:gridCol w:w="728"/>
        <w:gridCol w:w="5148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ntac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联系方式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038" w:hRule="atLeast"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ntactTyp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联系类型：MOBILE（手机号），EMAIL（邮箱），EMPLOYEEID（员工ID），NUMBER（员工编号）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Signatory（签署方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830"/>
        <w:gridCol w:w="2190"/>
        <w:gridCol w:w="666"/>
        <w:gridCol w:w="4010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9" w:hRule="atLeast"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签署方ID（接口返回值）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tenantTyp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签署方类型：COMPANY（公司），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PERSONAL（个人）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atu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Segoe UI" w:hAnsi="Segoe UI" w:cs="Segoe UI"/>
                <w:color w:val="333333"/>
                <w:shd w:val="clear" w:color="auto" w:fill="FFFFFF"/>
              </w:rPr>
              <w:t>签署方状态（接口返回值）：DRAFT（草稿）</w:t>
            </w:r>
            <w:r>
              <w:rPr>
                <w:rFonts w:ascii="Segoe UI" w:hAnsi="Segoe UI" w:cs="Segoe UI"/>
                <w:color w:val="333333"/>
              </w:rPr>
              <w:br w:type="textWrapping"/>
            </w:r>
            <w:r>
              <w:rPr>
                <w:rFonts w:ascii="Segoe UI" w:hAnsi="Segoe UI" w:cs="Segoe UI"/>
                <w:color w:val="333333"/>
                <w:shd w:val="clear" w:color="auto" w:fill="FFFFFF"/>
              </w:rPr>
              <w:t>RECALLED（已撤回），SIGNING（签署中），REJECTED（已退回），SIGNED（已完成），EXPIRED（已过期），FILLING（拟定中），WAITING（待签署），INVALIDING（作废中），INVALIDED（已作废）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tenantNa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签署方名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ceiv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Us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接收人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erialNo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签署顺序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action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List&lt;Action&gt;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签署动作（签署流程）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attachment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List&lt;Attchment&gt;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附件要求；用于指定用户签署时上传附件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userAuthInfo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UserAuthInfo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指定签署方认证信息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Action（签署动作/签署流程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470"/>
        <w:gridCol w:w="1590"/>
        <w:gridCol w:w="772"/>
        <w:gridCol w:w="4864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签署节点ID（接口返回值）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typ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类型：COMPANY（签署公章），OPERATOR（经办人签署）</w:t>
            </w:r>
          </w:p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PERSONAL（个人签名），LP（法人签署），AUDIT（审批）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</w:t>
            </w: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tatu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S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动作状态（接口返回值）：INIT（初始化）</w:t>
            </w:r>
          </w:p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START（已启动），FINISH（已完成），STOP（意外终止）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名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erialNo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执行顺序，从1开始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eal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印章ID；用于指定签署时所有印章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operator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List&lt;User&gt;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操作人；用于指定公章签署人，法人签署和经办人签署时无需指定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Attchment（附件要求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700"/>
        <w:gridCol w:w="1550"/>
        <w:gridCol w:w="1099"/>
        <w:gridCol w:w="4347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4" w:hRule="atLeast"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附件ID（接口返回值）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59" w:hRule="atLeast"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titl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名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quire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否必须；默认为false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5" w:hRule="atLeast"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needSign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否需要签署；默认为false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color w:val="333333"/>
          <w:kern w:val="0"/>
          <w:sz w:val="24"/>
          <w:szCs w:val="24"/>
        </w:rPr>
        <w:t>UserAuthInfo（签署方认证信息）：</w:t>
      </w:r>
    </w:p>
    <w:tbl>
      <w:tblPr>
        <w:tblStyle w:val="14"/>
        <w:tblW w:w="5011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590"/>
        <w:gridCol w:w="1110"/>
        <w:gridCol w:w="1709"/>
        <w:gridCol w:w="4306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457" w:type="pct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1057" w:type="pct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2530" w:type="pct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83" w:hRule="atLeast"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dCardNo</w:t>
            </w:r>
          </w:p>
        </w:tc>
        <w:tc>
          <w:tcPr>
            <w:tcW w:w="457" w:type="pct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1057" w:type="pct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2530" w:type="pct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文档参数名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bankNo</w:t>
            </w:r>
          </w:p>
        </w:tc>
        <w:tc>
          <w:tcPr>
            <w:tcW w:w="457" w:type="pct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1057" w:type="pct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2530" w:type="pct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指定认证银行卡号，仅银行卡认证时生效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bankMobile</w:t>
            </w:r>
          </w:p>
        </w:tc>
        <w:tc>
          <w:tcPr>
            <w:tcW w:w="457" w:type="pct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1057" w:type="pct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2530" w:type="pct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指定认证银行卡手机号，仅银行卡认证时生效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TemplateParam（合同文档参数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854"/>
        <w:gridCol w:w="1690"/>
        <w:gridCol w:w="5152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文档参数名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1" w:hRule="atLeast"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valu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文档参数值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quire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否为必填参数（接口返回值）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Document（合同文档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851"/>
        <w:gridCol w:w="1432"/>
        <w:gridCol w:w="5413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附件ID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titl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名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pageCoun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文档页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reateTi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创建时间；格式为yyyy-MM-dd HH:mm:ss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返回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722"/>
        <w:gridCol w:w="1722"/>
        <w:gridCol w:w="5252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码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消息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sul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返回数据；格式与请求参数一致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响应码（全局响应码请查看文档末“全局响应码”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966"/>
        <w:gridCol w:w="7730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响应码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102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DUPLICATE SIGNATORY，签署方重复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103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ACTION REQUIRED，缺少签署节点；签署方为公司时，必须保证其下的签署流程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不为空，签署流程可以由参数传入，也可以使用业务分类中配置的签署流程。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105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ACTION OPERATORS REQUIRED，缺少操作人；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签署方为公司时，其下的“审批”、“签署”节点必须设置操作人。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111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OPERATOR REQUIRED，缺少经办人；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存在经办人节点时，必须设置经办人。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112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DUPLICATE BIZID，重复的bizId；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113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IGNATORY REQUIRED，缺少签署方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201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EAL NOT FOUND，找不到印章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203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VALID SEAL STATUS，印章不是正常状态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301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ATEGORY CONFIG NOT MATCH，业务分类配置的签署方数量/类型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与参数中的签署方数量/类型不匹配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302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ATEGORY CONFIG ERROR，业务分类配置数据错误；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可能原因有：业务分类中配置的操作人已离职，或其他错误。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401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DOCUMENT REQUIRED，缺少合同文档；发起合同时必须有合同文档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ht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t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POST /v2/contract/draft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ent-Type: application/json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sn": "123321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subject": "V2合同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description": "合同描述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expireTime": "2019-08-25 00:00:00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ordinal": true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send": false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category":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name": "V2"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}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creator":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contact": "18435186216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contactType": "MOBILE"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}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signatories": [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tenantType": "COMPANY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tenantName": "思晨教育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receiver":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"contact": "10100000000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"contactType": "MOBILE"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}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serialNo": 1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actions": [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    "type": "COMPANY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    "name": "公章签署动作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    "serialNo": 1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    "operators": [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       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            "contact": "10100000000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            "contactType": "MOBILE"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        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    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}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    "type": "AUDIT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    "name": "审批动作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    "serialNo": 3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    "operators": [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       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            "contact": "10100000000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            "contactType": "MOBILE"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        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    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}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    "type": "LP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    "name": "法人签署动作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    "serialNo": 4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}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tenantType": "PERSONAL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tenantName": "吉哲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receiver":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"contact": "10100000000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"contactType": "MOBILE"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}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serialNo": 2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 xml:space="preserve"> 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合同基本参数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 contract = new Contrac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.setSubject("测试合同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.setCategory(new Category("个人-平台-预设签署方-默认流程"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.setBizId("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.setSend(fal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个人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ignatory signatory1 = new Signatory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ignatory1.setTenantName("个人接收方姓名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ignatory1.setTenantType("PERSONAL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ignatory1.setReceiver(new User("个人接收方姓名", "10100000000", "MOBILE"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ignatory1.setSerialNo(1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对接方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ignatory signatory2 = new Signatory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ignatory2.setTenantName("测试合同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ignatory2.setTenantType("COMPANY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ignatory2.setReceiver(new User("公司接收方名称", "10100000000", "MOBILE"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ignatory2.setSerialNo(2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tion action = new Action("COMPANY", 1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ignatory2.addAction(action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设置签署方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.addSignatory(signatory1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.addSignatory(signatory2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.addTemplateParam(new TemplateParam("param1", "value1"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.addTemplateParam(new TemplateParam("param2", "value2"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创建合同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DraftRequest request = new ContractDraftRequest(contrac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Contract&gt; responseObj = JSONUtils.toQysResponse(response, Contract.clas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返回结果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(responseObj.getCode() == 0)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tract result = responseObj.getResul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创建合同成功，合同ID:{}", result.getId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 else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请求失败，错误码:{}，错误信息:{}", responseObj.getCode(), responseObj.getMessage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 xml:space="preserve"> ​​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C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#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DraftRequest request = new ContractDraft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 contract = new Contrac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.Subject = "测试合同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添加对接方签署方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ignatory platformSignatory = new Signatory("COMPANY", new User("对接方经办人姓名", "101000000000", "MOBILE"), 1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latformSignatory.TenantName = "测试公司";//对接方公司名称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添加对接方签署流程，可根据需要调整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目前对接方签署流程为：（1）员工审批 （2）法人章签署（3）公章签署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审批流程，并设置审批操作人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ignAction aduitAction = new SignAction("AUDIT", 1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duitAction.AddOperators(new User("101000000000", "MOBILE"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latformSignatory.AddAction(aduitAction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公章签署流程，并设置签署公章ID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ignAction sealAction = new SignAction("COMPANY", 2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Action.SealId = "2490828768980361630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latformSignatory.AddAction(sealAction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法人章签署流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latformSignatory.AddAction(new SignAction("LP", 3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.AddSignatory(platformSignatory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添加个人签署方，并设置个人签署方需要上传的附件内容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ignatory personalSignatory = new Signatory("PERSONAL", new User("个人接收方姓名", "101000000000", "MOBILE"), 2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ersonalSignatory.TenantName = "个人接收方姓名";//接收方名称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ersonalSignatory.AddAttachment(new Attachment("附件", true, false));//添加上传附件要求，并设置为必须上传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.AddSignatory(personalSignatory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设置合同基本信息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.ExpireTime = "2019-07-28 23:59:59";//设置合同过期时间，合同过期时间需要晚于发起时间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.Send = false;  //合同不发起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Contract = contract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null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response = 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 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"创建合同草稿请求服务器失败,失败原因" + 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Contract&gt; sdkResponse = HttpJsonConvert.DeserializeResponse&lt;Contract&gt;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 (!sdkResponse.Code.Equals(0)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"创建合同草稿失败，失败原因：" + sdkRespons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"合同草稿创建成功"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PHP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dkClient = Util::getSDk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 合同基本信息 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 = new Contrac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       $contract-&gt;setId("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-&gt;setBizId("1111111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-&gt;setSubject("合同名称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-&gt;setDescription("合同描述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-&gt;setSn("123321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-&gt;setExpireTime("2019-07-25 00:00:00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-&gt;setOrdinal(tru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-&gt;setSend(fal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指定业务分类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ategory = new Category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ategory-&gt;setName("业务分类名称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-&gt;setCategory($category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reator = new Us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reator-&gt;setContact("10100000000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reator-&gt;setContactType("MOBILE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-&gt;setCreator($creator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公司签署方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mpanySignatory = new Signatory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mpanySignatory-&gt;setTenantType("COMPANY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mpanySignatory-&gt;setTenantName("测试企业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mpanySignatory-&gt;setSerialNo(1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公司签署方接收人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ceiver = new Us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ceiver-&gt;setContact("10100000000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ceiver-&gt;setContactType("MOBILE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mpanySignatory-&gt;setReceiver($receiver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公章签署动作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mpanyAction = new Action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mpanyAction-&gt;setType("COMPANY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mpanyAction-&gt;setName("公章签署动作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mpanyAction-&gt;setSerialNo(1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公章签署操作人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mpanyOperator = new Us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mpanyOperator-&gt;setContact("10100000000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mpanyOperator-&gt;setContactType("MOBILE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mpanyOperators = array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rray_push($companyOperators, $companyOperator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mpanyAction-&gt;setOperators($companyOperator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经办人签字动作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operatorAction = new Action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operatorAction-&gt;setType("OPERATOR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operatorAction-&gt;setName("经办人签字动作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operatorAction-&gt;setSerialNo(2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经办人签字操作人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operatorOperator = new Us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operatorOperator-&gt;setContact("10100000000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operatorOperator-&gt;setContactType("MOBILE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operatorOperators = array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rray_push($operatorOperators, $operatorOperator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operatorAction-&gt;setOperators($operatorOperator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审批动作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auditAction = new Action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auditAction-&gt;setType("AUDIT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auditAction-&gt;setName("审批动作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auditAction-&gt;setSerialNo(3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审批操作人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auditOperator = new Us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auditOperator-&gt;setContact("10100000000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auditOperator-&gt;setContactType("MOBILE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auditOperators = array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rray_push($auditOperators, $auditOperator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auditAction-&gt;setOperators($auditOperator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法人签署动作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lpAction = new Action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lpAction-&gt;setType("LP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lpAction-&gt;setName("法人签署动作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lpAction-&gt;setSerialNo(4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actions = array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公司签署方设置公章签署动作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rray_push($actions, $companyAction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公司签署方设置经办人签字动作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rray_push($actions, $operatorAction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公司签署方设置审批动作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rray_push($actions, $auditAction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公司签署方设置审批动作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rray_push($actions, $lpAction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mpanySignatory-&gt;setActions($action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个人签署方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personalSignatory = new Signatory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personalSignatory-&gt;setTenantType("PERSONAL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personalSignatory-&gt;setTenantName("个人签署方名称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personalSignatory-&gt;setSerialNo(2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ceiver = new Us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ceiver-&gt;setContact("10100000000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ceiver-&gt;setContactType("MOBILE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personalSignatory-&gt;setReceiver($receiver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所有签署方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ignatories = array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rray_push($signatories, $companySignatory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rray_push($signatories, $personalSignatory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填写模板参数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templateParam1 = new TemplateParam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templateParam1-&gt;setName("参数1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templateParam1-&gt;setValue("值1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templateParams = array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rray_push($templateParams, $templateParam1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合同文档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document1 = new Documen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document1-&gt;setId("2589678690921123947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documents = array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rray_push($documents, $document1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合同签署方、文档、文档参数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-&gt;setSignatories($signatorie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-&gt;setTemplateParams($templateParam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-&gt;setDocuments($document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baseRequest = new ContractDraftRequest($contrac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service($base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Python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raft_contract = Contract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raft_contract.set_subject("合同主题-人事合同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设置签署方 - 对接方公司，tenantName更换为您公司的名称，接收方更正为您公司员工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mpany_signatory = Signatory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mpany_signatory.set_tenantType("COMPANY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mpany_signatory.set_tenantName("测试公司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mpany_signatory.set_serialNo(1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mpany_receiver = User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mpany_receiver.set_contact("10100000000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mpany_receiver.set_contactType("MOBILE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mpany_signatory.set_receiver(company_receiver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设置对接方公司签署流程 - 审批流程，并设置审批人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udit_action = Action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udit_action.set_type("AUDIT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udit_action.set_serialNo(1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udit_operator = User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udit_operator.set_contact("10100000000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udit_operator.set_contactType("MOBILE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udit_action.set_operators([audit_operator]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设置对接方公司签署流程 - 公章签署流程，并设置该流程应该签署的公章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_action = Action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_action.set_type("COMPANY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_action.set_serialNo(2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_action.set_sealId("2490828768980361630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设置对接方公司签署流程 - 法人章签署流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p_action = Action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p_action.set_type("LP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p_action.set_serialNo(3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mpany_signatory.set_actions([audit_action, seal_action, lp_action]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设置签署方 - 个人签署方，并设置附件上传要求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ersonal_signatory = Signatory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ersonal_signatory.set_tenantType("PERSONAL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ersonal_signatory.set_serialNo(2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ersonal_signatory.set_tenantName("个人接收方姓名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ersonal_receiver = User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ersonal_receiver.set_contact("10100000000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ersonal_receiver.set_contactType("MOBILE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ersonal_signatory.set_receiver(personal_receiver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生成上传附件要求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ersonal_attachment = Attachment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ersonal_attachment.set_title("附件-身份证正面照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ersonal_attachment.set_required(Tru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ersonal_signatory.set_attachments([personal_attachment]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raft_contract.set_signatories([company_signatory, personal_signatory]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设置合同过期时间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raft_contract.set_expireTime("2019-07-28 23:59:59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不发起合同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raft_contract.set_send(Fals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请求服务器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raft_response = sdkClient.request(ContractDraftRequest(draft_contract)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解析返回数据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raft_mapper = json.loads(draft_respons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 draft_mapper['code'] != 0: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raise Exception("创建合同草稿失败，失败原因：", draft_mapper['message']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raft_result = draft_mapper['result'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raft_contractid = draft_result['id'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'创建合同草稿成功，合同ID：', draft_contractid)</w:t>
      </w:r>
    </w:p>
    <w:p>
      <w:pPr>
        <w:widowControl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</w:p>
    <w:p>
      <w:pPr>
        <w:pStyle w:val="4"/>
      </w:pPr>
      <w:r>
        <w:t>添加合同文档</w:t>
      </w:r>
    </w:p>
    <w:p>
      <w:pPr>
        <w:pStyle w:val="5"/>
      </w:pPr>
      <w:r>
        <w:t>用文件添加合同文档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/v2/document/addbyfile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方法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POS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格式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 xml:space="preserve"> multipart/form-data;charset=UTF-8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590"/>
        <w:gridCol w:w="1110"/>
        <w:gridCol w:w="760"/>
        <w:gridCol w:w="5236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ntract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合同ID，合同ID与业务ID二选一，不能同时为空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biz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业务ID，合同ID与业务ID二选一，不能同时为空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titl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名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fil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Fil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合同文件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fileSuffix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文件类型（文件后缀）：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doc，docx，pdf，jpeg，png，gif，tiff，html，htm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返回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722"/>
        <w:gridCol w:w="2987"/>
        <w:gridCol w:w="2987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码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消息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sul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spons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返回数据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Response（返回数据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3179"/>
        <w:gridCol w:w="2219"/>
        <w:gridCol w:w="3298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document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合同文档ID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响应码（全局响应码请查看文档末“全局响应码”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036"/>
        <w:gridCol w:w="7660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响应码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101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VALID CONTRACT STATUS，合同状态无效；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只能为“草稿”状态合同添加文档。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403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VALID FILE，无效的合同文件；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合同文件转换失败，可能是由于文件损坏或者文件类型错误。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htt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POST /v2/document/addbyfile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ent-Type: multipart/form-data; boundary=----WebKitFormBoundary7MA4YWxkTrZu0gW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ent-Disposition: form-data; name="contractId"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2591540368898105360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------WebKitFormBoundary7MA4YWxkTrZu0gW--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ent-Disposition: form-data; name="title"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文件文档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------WebKitFormBoundary7MA4YWxkTrZu0gW--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ent-Disposition: form-data; name="file"; filename="/C:/Users/QYS/Desktop/Test/授权.pdf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------WebKitFormBoundary7MA4YWxkTrZu0gW--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ent-Disposition: form-data; name="fileSuffix"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df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------WebKitFormBoundary7MA4YWxkTrZu0gW—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 xml:space="preserve"> 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添加合同文档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ocumentAddByFileRequest request = new DocumentAddByFileRequest(contractId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    new StreamFile(new FileInputStream("E:/test/NoSign.pdf")), "pdf", "文件一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DocumentAddResult&gt; responseObj = JSONUtils.toQysResponse(response, DocumentAddResult.clas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(responseObj.getCode() == 0)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DocumentAddResult result = responseObj.getResul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添加合同文档成功，文档ID:{}", result.getDocumentId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 else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请求失败，错误码:{}，错误信息:{}", responseObj.getCode(), responseObj.getMessage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 xml:space="preserve"> C#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contractId = "2589012016299597907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引入待添加文件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path = "C:\Users\Richard Cheung\Documents\契约锁\测试\人事合同.pdf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eam file = new FileStream(path, FileMode.Open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组装根据文件添加文档请求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ocumentAddByFileRequest request = new DocumentAddByFileRequest(contractId, "添加文件", file, "pdf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null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response = 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 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解析返回结果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DocumentAddResult&gt; responseObject = HttpJsonConvert.DeserializeResponse&lt;DocumentAddResult&gt;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HttpJsonConvert.SerializeObject(responseObject));</w:t>
      </w:r>
    </w:p>
    <w:p>
      <w:pPr>
        <w:pStyle w:val="11"/>
        <w:rPr>
          <w:rFonts w:ascii="Open Sans" w:hAnsi="Open Sans" w:cs="Open Sans"/>
          <w:b/>
          <w:color w:val="333333"/>
        </w:rPr>
      </w:pPr>
      <w:r>
        <w:rPr>
          <w:rFonts w:hint="eastAsia" w:ascii="Open Sans" w:hAnsi="Open Sans" w:cs="Open Sans"/>
          <w:b/>
          <w:color w:val="333333"/>
        </w:rPr>
        <w:t>P</w:t>
      </w:r>
      <w:r>
        <w:rPr>
          <w:rFonts w:ascii="Open Sans" w:hAnsi="Open Sans" w:cs="Open Sans"/>
          <w:b/>
          <w:color w:val="333333"/>
        </w:rPr>
        <w:t>HP</w:t>
      </w:r>
      <w:r>
        <w:rPr>
          <w:rFonts w:hint="eastAsia" w:ascii="Open Sans" w:hAnsi="Open Sans" w:cs="Open Sans"/>
          <w:b/>
          <w:color w:val="333333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dkClient = Util::getSDk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documentAddByFileRequest = new DocumentAddByFile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documentAddByFileRequest-&gt;setContractId('2590758386643734529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documentAddByFileRequest-&gt;setBizId("1111111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file_path = "C:/Users/QYS/Desktop/Test/444.pdf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file_path = iconv("UTF-8", "GBK", realpath($file_path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file = new \CURLFile($file_path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documentAddByFileRequest-&gt;setFile($fil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documentAddByFileRequest-&gt;setFileSuffix('pdf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documentAddByFileRequest-&gt;setTitle('V2添加文档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service($documentAddByFile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turn $result;</w:t>
      </w:r>
    </w:p>
    <w:p>
      <w:pPr>
        <w:pStyle w:val="11"/>
        <w:rPr>
          <w:rFonts w:ascii="Open Sans" w:hAnsi="Open Sans" w:cs="Open Sans"/>
          <w:b/>
          <w:color w:val="333333"/>
        </w:rPr>
      </w:pPr>
      <w:r>
        <w:rPr>
          <w:rFonts w:hint="eastAsia" w:ascii="Open Sans" w:hAnsi="Open Sans" w:cs="Open Sans"/>
          <w:b/>
          <w:color w:val="333333"/>
        </w:rPr>
        <w:t>Python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ocumentbyfile_request = DocumentAddByFileRequest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file = open("C:\Users\Richard Cheung\Documents\契约锁\测试\测试合同.pdf", "rb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ocumentbyfile_request.set_file(fil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ocumentbyfile_request.set_contractId(draft_contractid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将fileSuffix替换为将上传文件正确的文件类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ocumentbyfile_request.set_fileSuffix('pdf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ocumentbyfile_request.set_title('本地文件上传文档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请求服务器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ocumentbyfile_response = sdkClient.request(documentbyfile_reques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解析返回数据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ocumentbyfile_mapper = json.loads(documentbyfile_respons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 documentbyfile_mapper['code'] != 0: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raise Exception('根据本地文件添加合同文档失败，失败原因：', documentbyfile_mapper['message']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ocumentbyfile_result = documentbyfile_mapper['result'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file_documentId = documentbyfile_result['documentId'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'根据本地文件添加合同文档成功，文档ID：', file_documentId)</w:t>
      </w:r>
    </w:p>
    <w:p>
      <w:pPr>
        <w:pStyle w:val="11"/>
        <w:rPr>
          <w:rFonts w:ascii="Open Sans" w:hAnsi="Open Sans" w:cs="Open Sans"/>
          <w:b/>
          <w:color w:val="333333"/>
        </w:rPr>
      </w:pPr>
    </w:p>
    <w:p>
      <w:pPr>
        <w:pStyle w:val="5"/>
      </w:pPr>
      <w:r>
        <w:t>用模板添加合同文档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/v2/document/addbytemplate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方法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POS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格式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application/json;charset=UTF-8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070"/>
        <w:gridCol w:w="2670"/>
        <w:gridCol w:w="747"/>
        <w:gridCol w:w="3209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ntract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合同ID，合同ID与业务ID二选一，不能同时为空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biz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业务ID，合同ID与业务ID二选一，不能同时为空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titl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名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template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模板ID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templateParam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List&lt;TemplateParam&gt;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模板参数；如果是参数模板，则必填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TemplateParam（模板参数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992"/>
        <w:gridCol w:w="2233"/>
        <w:gridCol w:w="1754"/>
        <w:gridCol w:w="2717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参数名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valu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参数值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返回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722"/>
        <w:gridCol w:w="2987"/>
        <w:gridCol w:w="2987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码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消息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sul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spons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返回数据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Response（返回数据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3179"/>
        <w:gridCol w:w="2219"/>
        <w:gridCol w:w="3298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document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合同文档ID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h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tt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POST /v2/document/addbytemplate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ent-Type: application/json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contractId": "2593815518218461185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bizId": null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title": "V2添加模板文档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templateId": "2560778409594396776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templateParams": [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name": "乙方姓名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value": "张三"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 xml:space="preserve"> 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添加合同文档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ist&lt;TemplateParam&gt; params = new ArrayList&lt;&gt;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arams.add(new TemplateParam("param1", "val1"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arams.add(new TemplateParam("param2", "val2"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ocumentAddByTemplateRequest request = new DocumentAddByTemplateRequest(contractId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templateId, params, "文件二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DocumentAddResult&gt; responseObj = JSONUtils.toQysResponse(response, DocumentAddResult.clas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(responseObj.getCode() == 0)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DocumentAddResult result = responseObj.getResul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添加合同文档成功，文档ID:{}", result.getDocumentId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 else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请求失败，错误码:{}，错误信息:{}", responseObj.getCode(), responseObj.getMessage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 xml:space="preserve"> ​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C#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contractId = "2589012016299597907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templateId = "2562841550577214123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组装根据模板创建文档请求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ocumentAddByTemplateRequest request = new DocumentAddByTemplateRequest(contractId, "添加模板", templateId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设置模板参数内容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AddTemplateParam(new TemplateParam("Sender", "契约锁"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AddTemplateParam(new TemplateParam("Reciver1", "开放平台"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AddTemplateParam(new TemplateParam("Reciver2", "对接方公司"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null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response = 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 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解析返回内容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DocumentAddResult&gt; responseObject = HttpJsonConvert.DeserializeResponse&lt;DocumentAddResult&gt;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HttpJsonConvert.SerializeObject(responseObject)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 xml:space="preserve"> 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HP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dkClient = Util::getSDk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documentAddByTemplateRequest = new DocumentAddByTemplate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documentAddByTemplateRequest-&gt;setContractId('2590758386643734529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documentAddByTemplateRequest-&gt;setBizId("1111111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documentAddByTemplateRequest-&gt;setTitle('V2添加模板文档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documentAddByTemplateRequest-&gt;setTemplateId('2558597440364655396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填写模板参数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templateParam1 = new TemplateParam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templateParam1-&gt;setName("乙方姓名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templateParam1-&gt;setValue("张三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templateParams = array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rray_push($templateParams, $templateParam1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documentAddByTemplateRequest-&gt;setTemplateParams($templateParam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service($documentAddByTemplate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turn $result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ython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ocumentbytemplate_request = DocumentAddByTemplateRequest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ocumentbytemplate_request.set_title('模板上传文档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ocumentbytemplate_request.set_contractId(draft_contractid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ocumentbytemplate_request.set_templateId('2492236993899110515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若模板为参数模板，设置模板中的参数值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ocumentbytemplate_request.set_templateParams(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[TemplateParam('接收方1', '契约锁'), TemplateParam('接收方2', '电子合同')]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请求服务器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ocumentbytemplate_response = sdkClient.request(documentbytemplate_reques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解析返回数据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ocumentbytemplate_mapper = json.loads(documentbytemplate_respons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 documentbytemplate_mapper['code'] != 0: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raise Exception('根据模板添加合同文档失败，失败原因：', documentbytemplate_mapper['message']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ocumentbytemplate_result = documentbytemplate_mapper['result'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emplate_documentId = documentbytemplate_result['documentId'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'根据模板添加合同文档成功，文档ID：', template_documentId)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</w:p>
    <w:p>
      <w:pPr>
        <w:pStyle w:val="4"/>
      </w:pPr>
      <w:r>
        <w:t>发起合同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描述：</w:t>
      </w:r>
      <w:r>
        <w:rPr>
          <w:rFonts w:hint="eastAsia" w:ascii="Open Sans" w:hAnsi="Open Sans" w:eastAsia="宋体" w:cs="Open Sans"/>
          <w:color w:val="333333"/>
          <w:kern w:val="0"/>
          <w:sz w:val="24"/>
          <w:szCs w:val="24"/>
        </w:rPr>
        <w:t>调用此接口来发起“草稿”状态的合同。合同发起后，签署方将收到签署通知签署合同。支持在发起合同时指定签署位置。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/v2/contract/send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方法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POS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格式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application/json;charset=UTF-8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590"/>
        <w:gridCol w:w="2003"/>
        <w:gridCol w:w="801"/>
        <w:gridCol w:w="4302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ntract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合同ID，合同ID与业务ID二选一，不能同时为空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biz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业务ID，合同ID与业务ID二选一，不能同时为空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amper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List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>&lt;Stamper&gt;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指定签署位置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Stamper（签署位置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830"/>
        <w:gridCol w:w="1230"/>
        <w:gridCol w:w="772"/>
        <w:gridCol w:w="4864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action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签署节点ID；公司的签署位置必须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ignatory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签署方ID；个人的签署位置必传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typ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签署类型：</w:t>
            </w:r>
          </w:p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COMPANY（公章），PERSONAL（个人签名），</w:t>
            </w:r>
          </w:p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LP（法人章），TIMESTAMP（时间戳），ACROSS_PAGE（骑缝章）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document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合同文档ID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eal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印章ID（暂未支持）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keywor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关键字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keywordIndex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关键字索引：1代表第1个关键字，0代码所有关键字</w:t>
            </w:r>
          </w:p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，-1代表倒数第1个关键字；默认为1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pag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坐标页码，0代表所有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offsetX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Decimal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横坐标/关键字偏移量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offsetY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Decimal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纵坐标/关键字偏移量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返回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807"/>
        <w:gridCol w:w="2807"/>
        <w:gridCol w:w="3082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码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消息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响应码（全局响应码请查看文档末“全局响应码”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072"/>
        <w:gridCol w:w="7624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响应码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101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VALID CONTRACT STATUS，合同状态无效；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只能发起“草稿”状态合同。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108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KEYWORD NOT FOUND，未找到关键字；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签署位置中关键字未在文档中找到。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109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IGN PAGE BEYOND，签署页码超出文档页数；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签署位置中的页码超出文档页数。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203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VALID SEAL STATUS，无效的印章状态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Htt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POST /v2/contract/send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ent-Type: application/json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contractId": "2591540368898105360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bizId": null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stampers": [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actionId": "2591541618892972178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type": "COMPANY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documentId": "2591542337725374704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sealId": "2566229349702860958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offsetX": "0.1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offsetY": "-0.1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keyword": "劳动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keywordIndex": "2"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},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actionId": "2591541618892972178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type": "COMPANY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documentId": "2591542337725374704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sealId": "2566229349702860958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offsetX": "0.5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offsetY": "0.5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page": "1"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},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signatoryId": "2591541619077521559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type": "PERSONAL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documentId": "2591542337725374704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offsetX": 0.9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offsetY": 0.9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page": 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}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 xml:space="preserve"> 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发起时可以设置签署位置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 stamper = new Stamp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.setActionId(2589310177048080947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.setDocumentId(2589310172379820580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.setType("COMPANY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.setPage(1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.setOffsetX(0.1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.setOffsetY(0.1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 stamper2 = new Stamp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2.setActionId(2589310177048080947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2.setDocumentId(2589310172379820580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2.setType("COMPANY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2.setPage(1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2.setOffsetX(0.2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2.setOffsetY(0.1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ist&lt;Stamper&gt; stampers = new ArrayList&lt;&gt;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s.add(stamper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s.add(stamper2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发起合同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SendRequest request = new ContractSendRequest(2589310172899914283L, stamper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Object&gt; responseObj = JSONUtils.toQysResponse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(responseObj.getCode() == 0)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合同发起成功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 else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请求失败，错误码:{}，错误信息:{}", responseObj.getCode(), responseObj.getMessage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​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C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#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SendRequest request = new ContractSend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//指定签署位置 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发起方（公司）：印章签署位置、法人章签署位置、时间戳位置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 sealStamper = new Stamp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Stamper.DocumentId = documentId1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Stamper.ActionId = companyActionId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Stamper.Type = "COMPANY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绝对位置定位：页数、X、Y定位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Stamper.Page = 1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Stamper.OffsetX = 0.1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Stamper.OffsetY = 0.2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关键字位置定位：keyword,keywordIndex,X,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sealStamper.Keyword = "甲方签字"; //确保文件中包含该关键字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sealStamper.KeywordIndex = 1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sealStamper.OffsetX = 0.0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sealStamper.OffsetY = 0.0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 lpStamper = new Stamp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pStamper.DocumentId = documentId1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pStamper.ActionId = lpActionId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pStamper.Type = "LP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pStamper.Page = 1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pStamper.OffsetX = 0.4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pStamper.OffsetY = 0.6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 timeStamper = new Stamp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imeStamper.DocumentId = documentId1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imeStamper.ActionId = companyActionId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imeStamper.Type = "TIMESTAMP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imeStamper.Page = 1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imeStamper.OffsetX = 0.3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imeStamper.OffsetY = 0.5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个人签署方 签署位置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 personalStamper = new Stamp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ersonalStamper.DocumentId = documentId1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ersonalStamper.SignatoryId = personalSignatoryId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ersonalStamper.Type = "PERSONAL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ersonalStamper.Page = 1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ersonalStamper.OffsetX = 0.7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ersonalStamper.OffsetY = 0.5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AddStamper(sealStamper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AddStamper(lpStamper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AddStamper(timeStamper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AddStamper(personalStamper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null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response = 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 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"发起合同请求服务器失败，失败原因：" + 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Object&gt; sdkResponse = HttpJsonConvert.DeserializeResponse&lt;Object&gt;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 (!sdkResponse.Code.Equals(0)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"发起合同失败，失败原因：" + sdkRespons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"合同发起成功"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HP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dkClient = Util::getSDk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SendRequest = new ContractSend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SendRequest-&gt;setContractId('2590758386643734529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SendRequest-&gt;setBizId("1111111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个指定签署位置：关键字定位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1 = new Stamp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1-&gt;setType('COMPANY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1-&gt;setActionId('2590758390800289796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1-&gt;setDocumentId('2590764888637018192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1-&gt;setSealId('2555244623418466517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1-&gt;setKeyword('劳动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1-&gt;setKeywordIndex('2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1-&gt;setOffsetX('0.1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1-&gt;setOffsetY('-0.1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个指定签署位置：坐标定位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2 = new Stamp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2-&gt;setType('COMPANY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2-&gt;setActionId('2590758390800289796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2-&gt;setDocumentId('2590762507098624044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2-&gt;setSealId('2555244623418466517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2-&gt;setPage('1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2-&gt;setOffsetX('0.5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2-&gt;setOffsetY('0.5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s = array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rray_push($stampers, $stamper1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rray_push($stampers, $stamper2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SendRequest-&gt;setStampers($stamper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service($contractSend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turn $result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ython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设置签署位置 - 公章签署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_stamper = Stamper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_stamper.set_actionId(company_actionId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_stamper.set_documentId(file_documentId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_stamper.set_type('COMPANY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_stamper.set_offsetX(0.3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_stamper.set_offsetY(0.5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_stamper.set_page(1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设置签署位置 - 法人章签署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p_stamper = Stamper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p_stamper.set_actionId(lp_actionId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p_stamper.set_documentId(file_documentId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p_stamper.set_type('LP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p_stamper.set_offsetX(0.6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p_stamper.set_offsetY(0.4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p_stamper.set_page(1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设置签署位置 - 时间戳签署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ime_stamper = Stamper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ime_stamper.set_actionId(company_actionId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ime_stamper.set_documentId(file_documentId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ime_stamper.set_type('TIMESTAMP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ime_stamper.set_offsetX(0.9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ime_stamper.set_offsetY(0.5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ime_stamper.set_page(1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设置签署位置 - 个人接收方 - 个人签名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ersonal_stamper = Stamper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ersonal_stamper.set_signatoryId(personal_signatoryId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ersonal_stamper.set_documentId(file_documentId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ersonal_stamper.set_type('PERSONAL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ersonal_stamper.set_offsetX(0.4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ersonal_stamper.set_offsetY(0.7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ersonal_stamper.set_page(1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请求服务器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nd_response = sdkClient.request(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tractSendRequest(draft_contractid, [seal_stamper, lp_stamper, time_stamper, personal_stamper])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解析返回数据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nd_mapper = json.loads(send_respons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 send_mapper['code'] != 0: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raise Exception('发起合同失败，失败原因：', send_mapper['message']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'合同发起成功')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</w:p>
    <w:p>
      <w:pPr>
        <w:pStyle w:val="3"/>
      </w:pPr>
      <w:r>
        <w:t>签署合同</w:t>
      </w:r>
    </w:p>
    <w:p>
      <w:pPr>
        <w:pStyle w:val="5"/>
      </w:pPr>
      <w:r>
        <w:t>签署公章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/v2/contract/companysign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方法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POS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格式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application/json;charset=UTF-8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590"/>
        <w:gridCol w:w="1230"/>
        <w:gridCol w:w="725"/>
        <w:gridCol w:w="5151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ntract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合同ID，合同ID与业务ID二选一，不能同时为空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biz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业务ID，合同ID与业务ID二选一，不能同时为空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eal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印章ID，若指定了签署位置，可直接在此传递印章ID，同时若下方签署位置参数中无印章ID，会从此处获取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amper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amp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指定签署位置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Stamper（签署位置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830"/>
        <w:gridCol w:w="1230"/>
        <w:gridCol w:w="794"/>
        <w:gridCol w:w="4842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typ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签署类型：COMPANY（公章），</w:t>
            </w:r>
          </w:p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TIMESTAMP（时间戳），ACROSS_PAGE（骑缝章）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document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合同文档ID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eal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印章ID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keywor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关键字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keywordIndex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关键字索引：1代表第1个关键字，</w:t>
            </w:r>
          </w:p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0代表所有关键字，-1代表倒数第1个关键字；默认为1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pag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坐标页码，0代表所有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offsetX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Decimal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横坐标/关键字偏移量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offsetY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Decimal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纵坐标/关键字偏移量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返回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807"/>
        <w:gridCol w:w="2807"/>
        <w:gridCol w:w="3082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码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消息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响应码（全局响应码请查看文档末“全局响应码”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960"/>
        <w:gridCol w:w="7736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响应码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106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VALID_STAMPER_TYPE，无效的签章类型；签署公章支持的签章类型如下：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MPANY（公章），TIMESTAMP（时间戳），ACROSS_PAGE（骑缝章）。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107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NOT SIGN STEP，未挨到签署；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未挨到公司签署公章或者没有签署公章节点。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109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IGN PAGE BEYOND，签署页码超出文档页数；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签署位置中的页码超出文档页数。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201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EAL NOT FOUND，找不到印章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H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tt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POST /v2/contract/companysign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ent-Type: application/json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contractId": "2591540368898105360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bizId": null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stampers": [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type": "COMPANY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documentId": "2591542337725374704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sealId": "2566229349702860958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offsetX": "0.2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offsetY": "-0.2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keyword": "劳动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keywordIndex": "2"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}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type": "TIMESTAMP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documentId": "2591542337725374704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sealId": "2566229349702860958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offsetX": "0.5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offsetY": "0.5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page": "1"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}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type": "ACROSS_PAGE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documentId": "2591542337725374704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sealId": "2566229349702860958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offsetY": "0.5"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 xml:space="preserve"> 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签署公章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ignParam param = new SignParam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aram.setContractId(2589394742435041330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SignCompanyRequest request = new ContractSignCompanyRequest(param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Object&gt; responseObj = JSONUtils.toQysResponse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(responseObj.getCode() == 0)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logger.info("公章签署成功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 else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logger.info("公章签署失败，错误码:{}，错误信息:{}", responseObj.getCode(), responseObj.getMessage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 xml:space="preserve"> C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#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组装签署请求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SignCompanyRequest request = new ContractSignCompany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ContractId = "2589012016299597907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公章签署位置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 stamper1 = new Stamp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1.Type = "COMPANY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1.DocumentId = "2589013696294510740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1.OffsetX = 0.0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1.OffsetY = 0.01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1.Keyword = "核对人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1.SealId = "2566547701649482059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AddStampers(stamper1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时间戳签署位置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 stamper3 = new Stamp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3.Type = "TIMESTAMP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3.DocumentId = "2589013696294510740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3.OffsetX = 0.0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3.OffsetY = 0.01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3.Keyword = "核对单位盖章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AddStampers(stamper3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公章签署位置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 stamper2 = new Stamp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2.Type = "COMPANY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2.DocumentId = "2589013696294510740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2.OffsetX = 0.2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2.OffsetY = 0.4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2.Page = 1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2.SealId = "2566547701649482059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AddStampers(stamper2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骑缝章签署位置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 stamper4 = new Stamp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4.Type = "ACROSS_PAGE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4.DocumentId = "2589013583094440075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4.OffsetY = 0.4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4.SealId = "2566547701649482059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AddStampers(stamper4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null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response = 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 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throw new Exception(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解析返回内容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Object&gt; responseObject = HttpJsonConvert.DeserializeResponse&lt;Object&gt;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HttpJsonConvert.SerializeObject(responseObject)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HP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dkClient = Util::getSDk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CompanySignRequest = new ContractCompanySign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CompanySignRequest-&gt;setContractId('2590758386643734529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CompanySignRequest-&gt;setBizId("1111111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公章签署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1 = new Stamp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1-&gt;setType('COMPANY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1-&gt;setDocumentId('2590764888637018192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1-&gt;setSealId('2555244623418466517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1-&gt;setKeyword('劳动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1-&gt;setKeywordIndex('2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1-&gt;setOffsetX('0.2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1-&gt;setOffsetY('-0.2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时间戳签署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2 = new Stamp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2-&gt;setType('TIMESTAMP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2-&gt;setDocumentId('2590764888637018192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2-&gt;setPage('1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2-&gt;setOffsetX('0.5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2-&gt;setOffsetY('0.5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骑缝章签署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3 = new Stamp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3-&gt;setType('ACROSS_PAGE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3-&gt;setDocumentId('2590764888637018192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3-&gt;setSealId('2555244623418466517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3-&gt;setOffsetY('0.5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s = array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rray_push($stampers, $stamper1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rray_push($stampers, $stamper2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CompanySignRequest-&gt;setStampers($stamper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service($contractCompanySign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turn $result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ython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#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_signParam = SignParam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_signParam.set_contractId(draft_contractid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指定签署位置 - 公章签署位置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_companyStamper = Stamper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_companyStamper.set_documentId(file_documentId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_companyStamper.set_sealId('2490828768980361630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_companyStamper.set_type('COMPANY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_companyStamper.set_offsetX(0.3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_companyStamper.set_offsetY(0.5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_companyStamper.set_page(1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指定签署位置 - 时间戳签署位置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ime_companyStamper = Stamper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ime_companyStamper.set_documentId(file_documentId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ime_companyStamper.set_type('TIMESTAMP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ime_companyStamper.set_offsetX(0.5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ime_companyStamper.set_offsetY(0.3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ime_companyStamper.set_page(1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指定签署位置 - 骑缝章签署位置（文档页数大于1页才会生效）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rosspage_companyStamper = Stamper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rosspage_companyStamper.set_documentId(file_documentId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rosspage_companyStamper.set_sealId('2490828768980361630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rosspage_companyStamper.set_type('ACROSS_PAGE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rosspage_companyStamper.set_offsetY(0.7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_signParam.set_stampers([seal_companyStamper, time_companyStamper, acrosspage_companyStamper]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sign_response = sdkClient.request(ContractSignCompanyRequest(seal_signParam)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解析返回参数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sign_mapper = json.loads(sealsign_respons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 sealsign_mapper['code'] != 0: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raise Exception('公章签署失败，失败原因：', sealsign_mapper['message']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'公章签署成功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Fonts w:ascii="Open Sans" w:hAnsi="Open Sans" w:cs="Open Sans"/>
          <w:color w:val="333333"/>
        </w:rPr>
      </w:pPr>
    </w:p>
    <w:p>
      <w:pPr>
        <w:pStyle w:val="5"/>
      </w:pPr>
      <w:r>
        <w:t>签署法人章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/v2/contract/legalpersonsign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方法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POS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格式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application/json;charset=UTF-8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590"/>
        <w:gridCol w:w="1230"/>
        <w:gridCol w:w="838"/>
        <w:gridCol w:w="5038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ntract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合同ID，合同ID与业务ID二选一，不能同时为空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biz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业务ID，合同ID与业务ID二选一，不能同时为空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amper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amp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指定签署位置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Stamper（签署位置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830"/>
        <w:gridCol w:w="1230"/>
        <w:gridCol w:w="726"/>
        <w:gridCol w:w="4910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typ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签署类型：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LP（法人章），TIMESTAMP（时间戳）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document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合同文档ID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keywor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关键字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keywordIndex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关键字索引：1代表第1个关键字，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0代码所有关键字，-1代表倒数第1个关键字；默认为1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pag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坐标页码，0代表所有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offsetX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Decimal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横坐标/关键字偏移量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offsetY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Decimal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纵坐标/关键字偏移量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返回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807"/>
        <w:gridCol w:w="2807"/>
        <w:gridCol w:w="3082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码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消息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响应码（全局响应码请查看文档末“全局响应码”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986"/>
        <w:gridCol w:w="7710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响应码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106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VALID_STAMPER_TYPE，无效的签章类型；签署法人章支持的签章类型如下：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LP（法人章），TIMESTAMP（时间戳）。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107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NOT SIGN STEP，未挨到签署；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未挨到公司签署法人章或者没有签署法人章节点。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109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IGN PAGE BEYOND，签署页码超出文档页数；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签署位置中的页码超出文档页数。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201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EAL NOT FOUND，找不到法人章；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请确保在契约锁已维护法人章。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Htt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POST /v2/contract/legalpersonsign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ent-Type: application/json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contractId": "2591540368898105360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bizId": null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stampers": [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type": "LP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documentId": "2591542337725374704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offsetX": "0.1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offsetY": "-0.1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keyword": "劳动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keywordIndex": "2"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}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type": "LP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documentId": "2591542337725374704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offsetX": "0.5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offsetY": "0.5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    "page": "1"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 xml:space="preserve"> 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签署法人章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ignParam param = new SignParam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aram.setContractId(2589394742435041330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SignLpRequest request = new ContractSignLpRequest(param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Object&gt; responseObj = JSONUtils.toQysResponse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(responseObj.getCode() == 0)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logger.info("法人章签署成功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 else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logger.info("法人章签署失败，错误码:{}，错误信息:{}", responseObj.getCode(), responseObj.getMessage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 xml:space="preserve"> C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#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SignLPRequest request = new ContractSignLP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ContractId = "2589012016299597907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法人章签署位置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 stamper1 = new Stamp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1.Type = "LP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1.DocumentId = "2589013696294510740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1.OffsetX = 0.06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1.OffsetY = 0.01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1.Keyword = "核对人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AddStampers(stamper1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时间戳签署位置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 stamper3 = new Stamp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3.Type = "TIMESTAMP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3.DocumentId = "2589013696294510740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3.OffsetX = 0.06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3.OffsetY = 0.01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3.Keyword = "核对单位盖章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AddStampers(stamper3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法人章签署位置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 stamper2 = new Stamp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2.Type = "LP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2.DocumentId = "2589013583094440075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2.OffsetX = 0.2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2.OffsetY = 0.4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amper2.Page = 1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AddStampers(stamper2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null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response = 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 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throw new Exception(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解析返回内容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Object&gt; responseObject = HttpJsonConvert.DeserializeResponse&lt;Object&gt;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HttpJsonConvert.SerializeObject(responseObject)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HP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dkClient = Util::getSDk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LpSignRequest = new ContractLpSign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LpSignRequest-&gt;setContractId('2590804900506210559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LpSignRequest-&gt;setBizId("1111111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关键字定位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1 = new Stamp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1-&gt;setType('LP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1-&gt;setDocumentId('2590805031263637783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1-&gt;setKeyword('劳动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1-&gt;setKeywordIndex('2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1-&gt;setOffsetX('0.1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1-&gt;setOffsetY('-0.1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**坐标定位**/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2 = new Stamp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2-&gt;setType('LP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2-&gt;setDocumentId('2590805031263637783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2-&gt;setPage('1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2-&gt;setOffsetX('0.5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2-&gt;setOffsetY('0.5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tampers = array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rray_push($stampers, $stamper1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rray_push($stampers, $stamper2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LpSignRequest-&gt;setStampers($stamper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service($contractLpSign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turn $result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ython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p_signParam = SignParam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p_signParam.set_contractId(draft_contractid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指定签署位置 - 法人章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_lpStamper = Stamper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_lpStamper.set_documentId(file_documentId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_lpStamper.set_type('LP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_lpStamper.set_offsetX(0.6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_lpStamper.set_offsetY(0.1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_lpStamper.set_page(1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指定签署位置 - 时间戳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ime_lpStamper = Stamper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ime_lpStamper.set_documentId(file_documentId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ime_lpStamper.set_type('TIMESTAMP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ime_lpStamper.set_offsetY(0.9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ime_lpStamper.set_offsetX(0.8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ime_lpStamper.set_page(1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p_signParam.set_stampers([seal_lpStamper, time_lpStamper]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p_response = sdkClient.request(ContractSignLpRequest(lp_signParam)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解析返回数据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p_mapper = json.loads(lp_respons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 lp_mapper['code'] != 0: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raise Exception('法人章签署失败，失败原因：', lp_mapper['message']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'法人章签署完成')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ab/>
      </w:r>
    </w:p>
    <w:p>
      <w:pPr>
        <w:widowControl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</w:p>
    <w:p>
      <w:pPr>
        <w:pStyle w:val="5"/>
      </w:pPr>
      <w:r>
        <w:t>审批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/v2/contract/employeeaudi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方法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POS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格式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application/json;charset=UTF-8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590"/>
        <w:gridCol w:w="1110"/>
        <w:gridCol w:w="843"/>
        <w:gridCol w:w="5153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ntract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合同ID，合同ID与业务ID二选一，不能同时为空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biz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业务ID，合同ID与业务ID二选一，不能同时为空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pas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Bolean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审批是否通过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mmen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审批意见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返回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807"/>
        <w:gridCol w:w="2807"/>
        <w:gridCol w:w="3082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码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消息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响应码（全局响应码请查看文档末“全局响应码”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089"/>
        <w:gridCol w:w="7607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响应码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107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NOT SIGN STEP，未挨到签署；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未挨到员工审批，或者没有员工审批节点。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Htt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POST /v2/contract/employeeaudit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ent-Type: application/json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contractId": "2591540368898105360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bizId": null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pass": true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comment": "同意"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 xml:space="preserve"> 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审批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AuditRequest request = new ContractAuditRequest(contractId, true, "审批通过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Object&gt; responseObj = JSONUtils.toQysResponse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(responseObj.getCode() == 0)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logger.info("审批成功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 else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logger.info("请求失败，错误码:{}，错误信息:{}", responseObj.getCode(), responseObj.getMessage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cs="Open Sans"/>
          <w:b/>
          <w:color w:val="333333"/>
        </w:rPr>
        <w:t xml:space="preserve"> 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C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#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组装员工审批请求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AuditRequest request = new ContractAuditRequest("2589012016299597907",true, "审批通过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null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response = 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 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throw new Exception(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解析返回内容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Object&gt; responseObject = HttpJsonConvert.DeserializeResponse&lt;Object&gt;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 (!responseObject.Code.Equals(0)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throw new Exception("员工审批失败，失败原因：" + responseObject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“员工审批成功”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HP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dkClient = Util::getSDk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AuditRequest = new ContractAudit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AuditRequest-&gt;setContractId('2590804900506210559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AuditRequest-&gt;setPass(tru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AuditRequest-&gt;setComment('同意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service($contractAudit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turn $result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ython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合同审批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udit_response = sdkClient.request(ContractAuditRequest(draft_contractid, True, '符合要求，审核通过')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解析返回数据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udit_mapper = json.loads(audit_respons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 audit_mapper['code'] != 0: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raise Exception('审批合同失败，失败原因：', audit_mapper['message']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'合同审批成功')</w:t>
      </w:r>
    </w:p>
    <w:p>
      <w:pPr>
        <w:widowControl/>
        <w:jc w:val="left"/>
        <w:rPr>
          <w:rFonts w:ascii="Consolas" w:hAnsi="Consolas" w:cs="Consolas"/>
          <w:color w:val="333333"/>
          <w:sz w:val="20"/>
          <w:szCs w:val="20"/>
        </w:rPr>
      </w:pPr>
    </w:p>
    <w:p>
      <w:pPr>
        <w:pStyle w:val="5"/>
      </w:pPr>
      <w:r>
        <w:t>合同催签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/v2/contract/notice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方法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POS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格式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application/json;charset=UTF-8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710"/>
        <w:gridCol w:w="1110"/>
        <w:gridCol w:w="838"/>
        <w:gridCol w:w="5038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ntract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合同ID，合同ID与业务ID二选一，不能同时为空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biz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业务ID，合同ID与业务ID二选一，不能同时为空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ignatory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签署方ID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返回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807"/>
        <w:gridCol w:w="2807"/>
        <w:gridCol w:w="3082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码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消息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Htt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POST /v2/contract/notice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ent-Type: application/json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contractId": "2591540368898105360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bizId": "123456789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signatoryId": "2591540371314024472"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合同催签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NoticeRequest request = new ContractNoticeRequest(contractId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 responseObj = JSONUtils.toQysResponse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(responseObj.getCode() == 0)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logger.info("合同催签成功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 else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logger.info("请求失败，错误码:{}，错误信息:{}", responseObj.getCode(), responseObj.getMessage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C#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NoticeRequest request = new ContractNotice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ContractId = "2588924049895063561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null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response = 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 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throw new Exception(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解析返回内容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Object&gt; responseObject = HttpJsonConvert.DeserializeResponse&lt;Object&gt;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 (!responseObject.Code.Equals(0)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throw new Exception("合同催签失败，失败原因：" + responseObject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“合同催签成功”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HP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dkClient = Util::getSDk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NoticeRequest = new ContractNotice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NoticeRequest-&gt;setContractId('2590804900506210559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NoticeRequest-&gt;setBizId('123456789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NoticeRequest-&gt;setSignatoryId('2590804962716127509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service($contractNotice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y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thon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签署通知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notice_request = ContractNoticeRequest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notice_request.set_contractId('2589643804158468448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notice_response = sdkClient.request(notice_reques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'发送签署通知成功：\n', str(notice_response), '\n')</w:t>
      </w:r>
    </w:p>
    <w:p>
      <w:pPr>
        <w:widowControl/>
        <w:jc w:val="left"/>
        <w:rPr>
          <w:rFonts w:ascii="Consolas" w:hAnsi="Consolas" w:cs="Consolas"/>
          <w:color w:val="333333"/>
          <w:sz w:val="20"/>
          <w:szCs w:val="20"/>
        </w:rPr>
      </w:pPr>
    </w:p>
    <w:p>
      <w:pPr>
        <w:pStyle w:val="5"/>
      </w:pPr>
      <w:r>
        <w:t>撤回/作废合同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描述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调用此接口撤回/作废合同。</w:t>
      </w:r>
    </w:p>
    <w:p>
      <w:pPr>
        <w:widowControl/>
        <w:jc w:val="left"/>
        <w:rPr>
          <w:rFonts w:ascii="Open Sans" w:hAnsi="Open Sans" w:eastAsia="宋体" w:cs="Open Sans"/>
          <w:color w:val="777777"/>
          <w:kern w:val="0"/>
          <w:sz w:val="24"/>
          <w:szCs w:val="24"/>
        </w:rPr>
      </w:pPr>
      <w:r>
        <w:rPr>
          <w:rFonts w:ascii="Open Sans" w:hAnsi="Open Sans" w:eastAsia="宋体" w:cs="Open Sans"/>
          <w:color w:val="777777"/>
          <w:kern w:val="0"/>
          <w:sz w:val="24"/>
          <w:szCs w:val="24"/>
        </w:rPr>
        <w:t>合同是“草稿”状态时，删除合同； 合同是“签署中”状态时，撤回合同，合同变为“已撤回”状态； 合同是“已完成”状态时，作废合同（作废合同需要所有签署方签署作废文件后，作废完成），同时在作废文件上签署发起方公章。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/v2/contract/invalid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方法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POS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格式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application/json;charset=UTF-8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590"/>
        <w:gridCol w:w="1230"/>
        <w:gridCol w:w="800"/>
        <w:gridCol w:w="5076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ntract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合同ID，合同ID与业务ID二选一，不能同时为空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biz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业务ID，合同ID与业务ID二选一，不能同时为空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eal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印章ID，作废合同时使用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发起方签署作废文件时指定的印章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ason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撤回/作废原因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deleteDoc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作废完成后是否删除合同文件，默认false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返回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807"/>
        <w:gridCol w:w="2807"/>
        <w:gridCol w:w="3082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码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消息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响应码（全局响应码请查看文档末“全局响应码”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066"/>
        <w:gridCol w:w="7630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响应码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101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INVALID CONTRACT STATUS，无效的合同状态；以下是支持的合同状态及对应操作：</w:t>
            </w:r>
          </w:p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DRAFT（草稿）：删除合同；</w:t>
            </w:r>
          </w:p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FILLING（填参中），SIGNING（签署中）：撤回合同；</w:t>
            </w:r>
          </w:p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COMPLETE（已完成）：发起作废、并签署发起方。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Htt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POST /v2/contract/invalid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ent-Type: application/json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contractId": "2591540368898105360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bizId": "123456789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sealId": "2589678690921123947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reason": "作废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deleteDoc": false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“签署中”状态下撤回合同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InvalidRequest request = new ContractInvalidRequest(2589413512234848660L, "撤回合同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 responseObj = JSONUtils.toQysResponse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(responseObj.getCode() == 0)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logger.info("合同撤回成功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 else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logger.info("请求失败，错误码:{}，错误信息:{}", responseObj.getCode(), responseObj.getMessage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“已完成”状态下请求作废合同，同时发起方签署作废合同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   ContractInvalidRequest request = new ContractInvalidRequest(2589382258757710050L, null, "请求作废合同", fal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   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   SdkResponse responseObj = JSONUtils.toQysResponse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   if(responseObj.getCode() == 0)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     logger.info("合同作废请求成功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   } else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     logger.info("请求失败，错误码:{}，错误信息:{}", responseObj.getCode(), responseObj.getMessage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   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“草稿”状态下删除合同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   ContractInvalidRequest request = new ContractInvalidRequest(2589382258757710050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   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   SdkResponse responseObj = JSONUtils.toQysResponse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   if(responseObj.getCode() == 0)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     logger.info("合同删除请求成功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   } else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     logger.info("请求失败，错误码:{}，错误信息:{}", responseObj.getCode(), responseObj.getMessage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   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C#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“签署中”状态下撤回合同，“已完成”状态下请求作废合同，同时发起方签署作废合同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“草稿”状态下删除合同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InvalidRequest request = new ContractInvalid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ContractId = "2588924049895063561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Reason = "不符合预期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null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response = 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 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throw new Exception(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解析返回内容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Object&gt; responseObject = HttpJsonConvert.DeserializeResponse&lt;Object&gt;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 (!responseObject.Code.Equals(0)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throw new Exception("合同撤回，作废失败，失败原因：" + responseObject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“合同撤回，作废成功”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PHP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dkClient = Util::getSDk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InvalidRequest = new ContractInvalid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InvalidRequest-&gt;setContractId('2590804900506210559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InvalidRequest-&gt;setBizId('123456789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InvalidRequest-&gt;setSealId('2589678690921123947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InvalidRequest-&gt;setReason('作废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InvalidRequest-&gt;setDeleteDoc(fal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service($contractInvalid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ython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“签署中”状态下撤回合同，“已完成”状态下请求作废合同，同时发起方签署作废合同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 “草稿”状态下删除合同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nvalid_request = ContractInvalidRequest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nvalid_request.set_contractId('2589643804158468448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nvalid_request.set_reason('python invalid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nvalid_response = sdkClient.request(invalid_reques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'作废成功：\n', str(invalid_response), '\n')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</w:p>
    <w:p>
      <w:pPr>
        <w:pStyle w:val="3"/>
      </w:pPr>
      <w:r>
        <w:rPr>
          <w:rFonts w:hint="eastAsia"/>
        </w:rPr>
        <w:t>合同页面</w:t>
      </w:r>
    </w:p>
    <w:p>
      <w:pPr>
        <w:pStyle w:val="4"/>
      </w:pPr>
      <w:r>
        <w:t>签署页面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/v2/contract/pageurl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方法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POS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格式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application/json;charset=UTF-8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3083"/>
        <w:gridCol w:w="1870"/>
        <w:gridCol w:w="1469"/>
        <w:gridCol w:w="2274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ntract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合同ID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us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Us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操作人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allbackPag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回调页面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User（个人用户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710"/>
        <w:gridCol w:w="1110"/>
        <w:gridCol w:w="786"/>
        <w:gridCol w:w="5090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ntac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联系方式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ntactTyp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联系类型：MOBILE（手机号），</w:t>
            </w:r>
          </w:p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EMAIL（邮箱），EMPLOYEEID（员工ID），NUMBER（员工编号）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返回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493"/>
        <w:gridCol w:w="2493"/>
        <w:gridCol w:w="3710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码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消息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sul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sul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签署页面信息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Result（签署页面数据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565"/>
        <w:gridCol w:w="2315"/>
        <w:gridCol w:w="3816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pageUrl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文件签署页面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响应码（全局响应码请查看文档末“全局响应码”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160"/>
        <w:gridCol w:w="7536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响应码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110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NO VIEW PERMISSION，没有查看权限；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用户没有权限查看合同。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Ht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t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POST /v2/contract/pageurl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ent-Type: application/json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contractId": "2591540368898105360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bizId": null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user":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contact": "10100000000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contactType": "MOBILE"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}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callbackPage": null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合同页面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PageRequest request = new ContractPageRequest(2589382258757710050L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new User("10100000000", "MOBILE"), "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ContractPageResult&gt; responseObj = JSONUtils.toQysResponse(response, ContractPageResult.clas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(responseObj.getCode() == 0)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ContractPageResult result = responseObj.getResul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logger.info("合同页面地址为:{}", result.getPageUrl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 else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logger.info("请求失败，错误码:{}，错误信息:{}", responseObj.getCode(), responseObj.getMessage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C#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PageRequest request = new ContractPage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ContractId = contractId;                        //内嵌页面签署合同ID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User = new User("10100000000", "MOBILE");       //内嵌页面签署人信息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null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response = 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 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throw new Exception("生成签署链接请求服务器失败，失败原因：" + 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PageUrlResult&gt; sdkResponse = HttpJsonConvert.DeserializeResponse&lt;PageUrlResult&gt;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 (!sdkResponse.Code.Equals(0)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throw new Exception("生成签署链接失败，失败原因：" + sdkRespons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“生成合同页面成功”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 xml:space="preserve"> 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HP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me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dkClient = Util::getSDk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AuditRequest = new ContractAudit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AuditRequest-&gt;setContractId('2590804900506210559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audutOperator = new Us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audutOperator-&gt;setContact('10100000000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audutOperator-&gt;setContactType('MOBILE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AuditRequest-&gt;setEmployee($audutOperator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AuditRequest-&gt;setPass(tru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AuditRequest-&gt;setComment('同意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service($contractAudit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turn $result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 xml:space="preserve"> Python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组装合同页面请求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age_request = ContractPageRequest(draft_contractid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ign_user = User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ign_user.set_contact("10100000000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ign_user.set_contactType("MOBILE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age_request.set_user(sign_user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sponse = sdkClient.request(page_reques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age_mapper = json.loads(respons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 page_mapper['code'] != 0: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raise Exception('签署链接生成失败，失败原因：', page_mapper['message']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age_result = page_mapper['result'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'签署链接签署成功，链接：', page_result['pageUrl'])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</w:p>
    <w:p>
      <w:pPr>
        <w:pStyle w:val="4"/>
      </w:pPr>
      <w:r>
        <w:rPr>
          <w:rFonts w:hint="eastAsia"/>
        </w:rPr>
        <w:t>浏览页面</w:t>
      </w:r>
    </w:p>
    <w:p>
      <w:pPr>
        <w:pStyle w:val="12"/>
        <w:shd w:val="clear" w:color="auto" w:fill="FFFFFF"/>
        <w:spacing w:before="0" w:beforeAutospacing="0" w:after="240" w:afterAutospacing="0"/>
        <w:rPr>
          <w:rFonts w:ascii="Segoe UI" w:hAnsi="Segoe UI" w:cs="Segoe UI"/>
          <w:color w:val="333333"/>
        </w:rPr>
      </w:pPr>
      <w:r>
        <w:rPr>
          <w:rStyle w:val="16"/>
          <w:rFonts w:ascii="Segoe UI" w:hAnsi="Segoe UI" w:cs="Segoe UI"/>
          <w:color w:val="333333"/>
        </w:rPr>
        <w:t>请求地址：</w:t>
      </w:r>
      <w:r>
        <w:rPr>
          <w:rFonts w:ascii="Segoe UI" w:hAnsi="Segoe UI" w:cs="Segoe UI"/>
          <w:color w:val="333333"/>
        </w:rPr>
        <w:t>/v2/contract/viewurl</w:t>
      </w:r>
    </w:p>
    <w:p>
      <w:pPr>
        <w:pStyle w:val="12"/>
        <w:shd w:val="clear" w:color="auto" w:fill="FFFFFF"/>
        <w:spacing w:before="0" w:beforeAutospacing="0" w:after="240" w:afterAutospacing="0"/>
        <w:rPr>
          <w:rFonts w:ascii="Segoe UI" w:hAnsi="Segoe UI" w:cs="Segoe UI"/>
          <w:color w:val="333333"/>
        </w:rPr>
      </w:pPr>
      <w:r>
        <w:rPr>
          <w:rStyle w:val="16"/>
          <w:rFonts w:ascii="Segoe UI" w:hAnsi="Segoe UI" w:cs="Segoe UI"/>
          <w:color w:val="333333"/>
        </w:rPr>
        <w:t>请求方法：</w:t>
      </w:r>
      <w:r>
        <w:rPr>
          <w:rFonts w:ascii="Segoe UI" w:hAnsi="Segoe UI" w:cs="Segoe UI"/>
          <w:color w:val="333333"/>
        </w:rPr>
        <w:t>GET</w:t>
      </w:r>
    </w:p>
    <w:p>
      <w:pPr>
        <w:pStyle w:val="12"/>
        <w:shd w:val="clear" w:color="auto" w:fill="FFFFFF"/>
        <w:spacing w:before="0" w:beforeAutospacing="0" w:after="240" w:afterAutospacing="0"/>
        <w:rPr>
          <w:rFonts w:ascii="Segoe UI" w:hAnsi="Segoe UI" w:cs="Segoe UI"/>
          <w:color w:val="333333"/>
        </w:rPr>
      </w:pPr>
      <w:r>
        <w:rPr>
          <w:rStyle w:val="16"/>
          <w:rFonts w:ascii="Segoe UI" w:hAnsi="Segoe UI" w:cs="Segoe UI"/>
          <w:color w:val="333333"/>
        </w:rPr>
        <w:t>请求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590"/>
        <w:gridCol w:w="1110"/>
        <w:gridCol w:w="843"/>
        <w:gridCol w:w="5153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ntract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合同ID，合同ID于业务ID二选一，不能同时为空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biz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业务ID，合同ID于业务ID二选一，不能同时为空</w:t>
            </w:r>
          </w:p>
        </w:tc>
      </w:tr>
    </w:tbl>
    <w:p>
      <w:pPr>
        <w:pStyle w:val="12"/>
        <w:shd w:val="clear" w:color="auto" w:fill="FFFFFF"/>
        <w:spacing w:before="0" w:beforeAutospacing="0" w:after="240" w:afterAutospacing="0"/>
        <w:rPr>
          <w:rStyle w:val="16"/>
          <w:rFonts w:ascii="Segoe UI" w:hAnsi="Segoe UI" w:cs="Segoe UI"/>
          <w:color w:val="333333"/>
        </w:rPr>
      </w:pPr>
      <w:r>
        <w:rPr>
          <w:rStyle w:val="16"/>
          <w:rFonts w:hint="eastAsia" w:ascii="Segoe UI" w:hAnsi="Segoe UI" w:cs="Segoe UI"/>
          <w:color w:val="333333"/>
        </w:rPr>
        <w:t>返回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493"/>
        <w:gridCol w:w="2493"/>
        <w:gridCol w:w="3710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码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消息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sul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sul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签署页面信息</w:t>
            </w:r>
          </w:p>
        </w:tc>
      </w:tr>
    </w:tbl>
    <w:p>
      <w:pPr>
        <w:pStyle w:val="12"/>
        <w:shd w:val="clear" w:color="auto" w:fill="FFFFFF"/>
        <w:spacing w:before="0" w:beforeAutospacing="0" w:after="240" w:afterAutospacing="0"/>
        <w:rPr>
          <w:rStyle w:val="16"/>
          <w:rFonts w:ascii="Segoe UI" w:hAnsi="Segoe UI" w:cs="Segoe UI"/>
          <w:color w:val="333333"/>
        </w:rPr>
      </w:pPr>
      <w:r>
        <w:rPr>
          <w:rFonts w:ascii="Segoe UI" w:hAnsi="Segoe UI" w:cs="Segoe UI"/>
          <w:color w:val="333333"/>
          <w:shd w:val="clear" w:color="auto" w:fill="FFFFFF"/>
        </w:rPr>
        <w:t>Result（浏览页面数据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565"/>
        <w:gridCol w:w="2315"/>
        <w:gridCol w:w="3816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pageUrl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文件签署页面</w:t>
            </w:r>
          </w:p>
        </w:tc>
      </w:tr>
    </w:tbl>
    <w:p>
      <w:pPr>
        <w:pStyle w:val="12"/>
        <w:shd w:val="clear" w:color="auto" w:fill="FFFFFF"/>
        <w:spacing w:before="0" w:beforeAutospacing="0" w:after="240" w:afterAutospacing="0"/>
        <w:rPr>
          <w:rStyle w:val="16"/>
          <w:rFonts w:ascii="Segoe UI" w:hAnsi="Segoe UI" w:cs="Segoe UI"/>
          <w:color w:val="333333"/>
        </w:rPr>
      </w:pPr>
      <w:r>
        <w:rPr>
          <w:rFonts w:ascii="Segoe UI" w:hAnsi="Segoe UI" w:cs="Segoe UI"/>
          <w:b/>
          <w:bCs/>
          <w:color w:val="333333"/>
        </w:rPr>
        <w:t>响应码（全局响应码请查看文档末“全局响应码”）：</w:t>
      </w:r>
    </w:p>
    <w:tbl>
      <w:tblPr>
        <w:tblStyle w:val="14"/>
        <w:tblW w:w="8700" w:type="dxa"/>
        <w:tblInd w:w="0" w:type="dxa"/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29"/>
        <w:gridCol w:w="7371"/>
      </w:tblGrid>
      <w:tr>
        <w:tblPrEx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329" w:type="dxa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响应码</w:t>
            </w:r>
          </w:p>
        </w:tc>
        <w:tc>
          <w:tcPr>
            <w:tcW w:w="7371" w:type="dxa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329" w:type="dxa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1401</w:t>
            </w:r>
          </w:p>
        </w:tc>
        <w:tc>
          <w:tcPr>
            <w:tcW w:w="7371" w:type="dxa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DOCUMENT REQUIRED，合同不包含任何文件不允许查看</w:t>
            </w:r>
          </w:p>
        </w:tc>
      </w:tr>
    </w:tbl>
    <w:p>
      <w:pPr>
        <w:pStyle w:val="12"/>
        <w:shd w:val="clear" w:color="auto" w:fill="FFFFFF"/>
        <w:spacing w:before="0" w:beforeAutospacing="0" w:after="240" w:afterAutospacing="0"/>
        <w:rPr>
          <w:rStyle w:val="16"/>
          <w:rFonts w:ascii="Segoe UI" w:hAnsi="Segoe UI" w:cs="Segoe UI"/>
          <w:color w:val="333333"/>
        </w:rPr>
      </w:pPr>
      <w:r>
        <w:rPr>
          <w:rStyle w:val="16"/>
          <w:rFonts w:hint="eastAsia" w:ascii="Segoe UI" w:hAnsi="Segoe UI" w:cs="Segoe UI"/>
          <w:color w:val="333333"/>
        </w:rPr>
        <w:t>请求示例：</w:t>
      </w:r>
    </w:p>
    <w:p>
      <w:pPr>
        <w:pStyle w:val="12"/>
        <w:shd w:val="clear" w:color="auto" w:fill="FFFFFF"/>
        <w:spacing w:before="0" w:beforeAutospacing="0" w:after="240" w:afterAutospacing="0"/>
        <w:rPr>
          <w:rStyle w:val="16"/>
          <w:rFonts w:ascii="Segoe UI" w:hAnsi="Segoe UI" w:cs="Segoe UI"/>
          <w:color w:val="333333"/>
        </w:rPr>
      </w:pPr>
      <w:r>
        <w:rPr>
          <w:rStyle w:val="16"/>
          <w:rFonts w:hint="eastAsia" w:ascii="Segoe UI" w:hAnsi="Segoe UI" w:cs="Segoe UI"/>
          <w:color w:val="333333"/>
        </w:rPr>
        <w:t>Htt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GET /v2/contract/viewurl?contractId=2604642423930777609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pStyle w:val="12"/>
        <w:shd w:val="clear" w:color="auto" w:fill="FFFFFF"/>
        <w:spacing w:before="0" w:beforeAutospacing="0" w:after="240" w:afterAutospacing="0"/>
        <w:rPr>
          <w:rStyle w:val="16"/>
          <w:rFonts w:ascii="Segoe UI" w:hAnsi="Segoe UI" w:cs="Segoe UI"/>
          <w:color w:val="333333"/>
        </w:rPr>
      </w:pPr>
      <w:r>
        <w:rPr>
          <w:rStyle w:val="16"/>
          <w:rFonts w:hint="eastAsia" w:ascii="Segoe UI" w:hAnsi="Segoe UI" w:cs="Segoe UI"/>
          <w:color w:val="333333"/>
        </w:rPr>
        <w:t>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ViewPageRequest request=new ContractViewPageRequest(2604642423930777609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ContractPageResult&gt; responseObj = JSONUtils.toQysResponse(response, ContractPageResult.clas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(responseObj.getCode() == 0)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tractPageResult result = responseObj.getResul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合同页面地址为:{}", result.getPageUrl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 else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请求失败，错误码:{}，错误信息:{}", responseObj.getCode(), responseObj.getMessage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2"/>
        <w:shd w:val="clear" w:color="auto" w:fill="FFFFFF"/>
        <w:spacing w:before="0" w:beforeAutospacing="0" w:after="240" w:afterAutospacing="0"/>
        <w:rPr>
          <w:rStyle w:val="16"/>
          <w:rFonts w:ascii="Segoe UI" w:hAnsi="Segoe UI" w:cs="Segoe UI"/>
          <w:color w:val="333333"/>
        </w:rPr>
      </w:pPr>
      <w:r>
        <w:rPr>
          <w:rStyle w:val="16"/>
          <w:rFonts w:hint="eastAsia" w:ascii="Segoe UI" w:hAnsi="Segoe UI" w:cs="Segoe UI"/>
          <w:color w:val="333333"/>
        </w:rPr>
        <w:t>C</w:t>
      </w:r>
      <w:r>
        <w:rPr>
          <w:rStyle w:val="16"/>
          <w:rFonts w:ascii="Segoe UI" w:hAnsi="Segoe UI" w:cs="Segoe UI"/>
          <w:color w:val="333333"/>
        </w:rPr>
        <w:t>#</w:t>
      </w:r>
      <w:r>
        <w:rPr>
          <w:rStyle w:val="16"/>
          <w:rFonts w:hint="eastAsia" w:ascii="Segoe UI" w:hAnsi="Segoe UI" w:cs="Segoe UI"/>
          <w:color w:val="333333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ViewPageRequest request = new ContractViewPage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ContractId = "2604642423930777609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null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response = 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 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PageUrlResult&gt; responseObject = HttpJsonConvert.DeserializeResponse&lt;PageUrlResult&gt;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HttpJsonConvert.SerializeObject(responseObject));</w:t>
      </w:r>
    </w:p>
    <w:p>
      <w:pPr>
        <w:pStyle w:val="12"/>
        <w:shd w:val="clear" w:color="auto" w:fill="FFFFFF"/>
        <w:spacing w:before="0" w:beforeAutospacing="0" w:after="240" w:afterAutospacing="0"/>
        <w:rPr>
          <w:rStyle w:val="16"/>
          <w:rFonts w:ascii="Segoe UI" w:hAnsi="Segoe UI" w:cs="Segoe UI"/>
          <w:color w:val="333333"/>
        </w:rPr>
      </w:pPr>
      <w:r>
        <w:rPr>
          <w:rStyle w:val="16"/>
          <w:rFonts w:ascii="Segoe UI" w:hAnsi="Segoe UI" w:cs="Segoe UI"/>
          <w:color w:val="333333"/>
        </w:rPr>
        <w:t>PHP</w:t>
      </w:r>
      <w:r>
        <w:rPr>
          <w:rStyle w:val="16"/>
          <w:rFonts w:hint="eastAsia" w:ascii="Segoe UI" w:hAnsi="Segoe UI" w:cs="Segoe UI"/>
          <w:color w:val="333333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dkClient = Util::getSDk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ViewPageRequest = new ContractViewPage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ViewPageRequest-&gt;setContractId('2605319579798344136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ViewPageRequest-&gt;setBizId('12345678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service($contractViewPage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pStyle w:val="12"/>
        <w:shd w:val="clear" w:color="auto" w:fill="FFFFFF"/>
        <w:spacing w:before="0" w:beforeAutospacing="0" w:after="240" w:afterAutospacing="0"/>
        <w:rPr>
          <w:rStyle w:val="16"/>
          <w:rFonts w:ascii="Segoe UI" w:hAnsi="Segoe UI" w:cs="Segoe UI"/>
          <w:color w:val="333333"/>
        </w:rPr>
      </w:pPr>
      <w:r>
        <w:rPr>
          <w:rStyle w:val="16"/>
          <w:rFonts w:hint="eastAsia" w:ascii="Segoe UI" w:hAnsi="Segoe UI" w:cs="Segoe UI"/>
          <w:color w:val="333333"/>
        </w:rPr>
        <w:t>Python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view_page_request = ContractViewPageRequest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view_page_request.set_contractId('2604642423930777609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view_page_response = sdkClient.request(view_page_reques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'合同浏览 \n', str(view_page_response), '\n')</w:t>
      </w:r>
    </w:p>
    <w:p>
      <w:pPr>
        <w:pStyle w:val="12"/>
        <w:shd w:val="clear" w:color="auto" w:fill="FFFFFF"/>
        <w:spacing w:before="0" w:beforeAutospacing="0" w:after="240" w:afterAutospacing="0"/>
        <w:rPr>
          <w:rStyle w:val="16"/>
          <w:rFonts w:ascii="Segoe UI" w:hAnsi="Segoe UI" w:cs="Segoe UI"/>
        </w:rPr>
      </w:pPr>
    </w:p>
    <w:p>
      <w:pPr>
        <w:pStyle w:val="3"/>
        <w:rPr>
          <w:rStyle w:val="16"/>
          <w:b/>
          <w:bCs/>
        </w:rPr>
      </w:pPr>
      <w:r>
        <w:rPr>
          <w:rStyle w:val="16"/>
          <w:rFonts w:hint="eastAsia"/>
          <w:b/>
          <w:bCs/>
        </w:rPr>
        <w:t>查询合同</w:t>
      </w:r>
    </w:p>
    <w:p>
      <w:pPr>
        <w:pStyle w:val="4"/>
      </w:pPr>
      <w:r>
        <w:t>合同详情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/v2/contract/detail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方法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GE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590"/>
        <w:gridCol w:w="1110"/>
        <w:gridCol w:w="843"/>
        <w:gridCol w:w="5153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ntract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合同ID，合同ID于业务ID二选一，不能同时为空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biz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业务ID，合同ID于业务ID二选一，不能同时为空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返回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571"/>
        <w:gridCol w:w="1724"/>
        <w:gridCol w:w="5401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码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消息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sul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ntrac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合同详情，参考创建合同的请求参数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Ht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t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GET /v2/contract/detail?contractId=2591540368898105360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合同详情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DetailRequest request = new ContractDetailRequest(contractId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Contract&gt; responseObj = JSONUtils.toQysResponse(response, Contract.clas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(responseObj.getCode() == 0)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tract contract = responseObj.getResul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合同详情查询，合同主题：{}", contract.getSubject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 else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请求失败，错误码:{}，错误信息:{}", responseObj.getCode(), responseObj.getMessage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C#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contractId = "2589012016299597907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DetailRequest request = new ContractDetail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ContractId = contractId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null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response = 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 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解析返回内容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Contract&gt;  responseObject = HttpJsonConvert.DeserializeResponse&lt;Contract&gt; 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 (!responseObject.Code.Equals(0)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"获取合同详情失败，失败原因：" + responseObject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“获取合同详情成功”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HttpJsonConvert.SerializeObject(responseObject)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HP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me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6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0VPomO</w:t>
      </w:r>
      <w:r>
        <w:rPr>
          <w:rStyle w:val="16"/>
          <w:rFonts w:ascii="Consolas" w:hAnsi="Consolas" w:cs="Consolas"/>
          <w:color w:val="333333"/>
          <w:sz w:val="20"/>
          <w:szCs w:val="20"/>
        </w:rPr>
        <w:t>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6"/>
          <w:rFonts w:ascii="Consolas" w:hAnsi="Consolas" w:cs="Consolas"/>
          <w:color w:val="333333"/>
          <w:sz w:val="20"/>
          <w:szCs w:val="20"/>
        </w:rPr>
        <w:t xml:space="preserve">    const     accessSecret = "TckV2xbfKJU0iN37v2anFt22NH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dkClient = Util::getSDk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DetailRequest = new ContractDetail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DetailRequest-&gt;setContractId('2590804900506210559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service($contractDetail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ython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合同详情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etail_request = ContractDetailRequest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etail_request.set_contracId('2589643804158468448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etail_response = sdkClient.request(detail_reques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'查询合同详情：\n', str(detail_response), '\n')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</w:p>
    <w:p>
      <w:pPr>
        <w:pStyle w:val="3"/>
      </w:pPr>
      <w:r>
        <w:rPr>
          <w:rFonts w:hint="eastAsia"/>
        </w:rPr>
        <w:t>下载合同</w:t>
      </w:r>
    </w:p>
    <w:p>
      <w:pPr>
        <w:pStyle w:val="4"/>
      </w:pPr>
      <w:r>
        <w:rPr>
          <w:rFonts w:hint="eastAsia"/>
        </w:rPr>
        <w:t>下载合同与签署日志</w:t>
      </w:r>
    </w:p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Segoe UI" w:hAnsi="Segoe UI" w:eastAsia="宋体" w:cs="Segoe UI"/>
          <w:color w:val="333333"/>
          <w:kern w:val="0"/>
          <w:sz w:val="24"/>
          <w:szCs w:val="24"/>
        </w:rPr>
        <w:t>/v2/contract/download</w:t>
      </w:r>
    </w:p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请求方法：</w:t>
      </w:r>
      <w:r>
        <w:rPr>
          <w:rFonts w:ascii="Segoe UI" w:hAnsi="Segoe UI" w:eastAsia="宋体" w:cs="Segoe UI"/>
          <w:color w:val="333333"/>
          <w:kern w:val="0"/>
          <w:sz w:val="24"/>
          <w:szCs w:val="24"/>
        </w:rPr>
        <w:t>GE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参数：</w:t>
      </w:r>
    </w:p>
    <w:tbl>
      <w:tblPr>
        <w:tblStyle w:val="14"/>
        <w:tblW w:w="7500" w:type="dxa"/>
        <w:tblInd w:w="0" w:type="dxa"/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62"/>
        <w:gridCol w:w="1018"/>
        <w:gridCol w:w="798"/>
        <w:gridCol w:w="4222"/>
      </w:tblGrid>
      <w:tr>
        <w:tblPrEx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contractId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合同ID，合同ID与业务ID二选一，不能同时为空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bizId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业务ID，合同ID与业务ID二选一，不能同时为空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返回参数：</w:t>
      </w:r>
    </w:p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color w:val="333333"/>
          <w:kern w:val="0"/>
          <w:sz w:val="24"/>
          <w:szCs w:val="24"/>
        </w:rPr>
        <w:t>合同文件和签署日志的压缩包（.zip）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Htt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GET /v2/contract/download?contractId=2591540368898105360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下载合同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DownloadRequest request = new ContractDownloadRequest(contractId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FileOutputStream fos = new FileOutputStream("E:/test/contract.zip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.download(request, fo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OUtils.safeClose(fo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ogger.info("下载合同成功"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C#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下载合同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DownloadRequest request = new ContractDownload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ContractId = "2589012016299597907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eam stream = new FileStream("C:\Users\Richard Cheung\Documents\契约锁\合同压缩包.zip", FileMode.Creat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lient.Download(request, ref stream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 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H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dkClient = Util::getSDk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filePath = "D:/contract-php-test.zip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DownloadRequest = new ContractDownload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DownloadRequest-&gt;setContractId('2590804900506210559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ntractDownloadRequest-&gt;setBizId('123456789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downloadService($contractDownloadRequest, $filePath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ython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下载所有合同文件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download_request = ContractDownloadRequest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download_request.set_contractId('2589643804158468448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_zip = open("C:\Users\Richard Cheung\Documents\契约锁\合同文档.zip", "wb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ract_zip.write(sdkClient.request(contractdownload_request)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'下载文件成功 \n')</w:t>
      </w:r>
    </w:p>
    <w:p/>
    <w:p>
      <w:pPr>
        <w:pStyle w:val="4"/>
      </w:pPr>
      <w:r>
        <w:t>下载合同文档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/v2/document/download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方法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GE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648"/>
        <w:gridCol w:w="1848"/>
        <w:gridCol w:w="1452"/>
        <w:gridCol w:w="2748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document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合同文档ID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返回参数：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合同文件（.pdf）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Ht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t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GET /v2/document/download?documentId=2591542337725374704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下载合同文档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ocumentDownloadRequest request = new DocumentDownloadRequest(2586891626797203479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FileOutputStream fos = new FileOutputStream("E:/test/doc.pdf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.download(request, fo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OUtils.safeClose(fo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ogger.info("下载合同文档成功"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C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#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下载合同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documentId = "2589013696294510740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ocumentDownloadRequest request = new DocumentDownload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DocumentId = documentId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eam stream = new FileStream("C:\Users\Richard Cheung\Documents\契约锁\document.pdf", FileMode.Creat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lient.Download(request, ref stream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 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H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br w:type="textWrapping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dkClient = Util::getSDk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filePath = "D:/php-test.pdf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documentDownloadRequest = new DocumentDownloadRequest('2590805031263637783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downloadService($documentDownloadRequest, $filePath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ython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下载单个文件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ocumentdownload_request = DocumentDownloadRequest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ocumentdownload_request.set_documentId('2589649754185539990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ocument_pdf = open("C:\Users\Richard Cheung\Documents\契约锁\py.pdf", "wb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document_pdf.write(sdkClient.request(documentdownload_request)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'下载单个文件成功 \n')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</w:p>
    <w:p>
      <w:pPr>
        <w:pStyle w:val="4"/>
      </w:pPr>
      <w:r>
        <w:t>下载合同附件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/v2/attachment/download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方法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GE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590"/>
        <w:gridCol w:w="1110"/>
        <w:gridCol w:w="843"/>
        <w:gridCol w:w="5153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ntract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合同ID，合同ID与业务ID二选一，不能同时为空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biz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业务ID，合同ID与业务ID二选一，不能同时为空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返回参数：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合同附件压缩包（.zip）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Ht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t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GET /v2/attachment/download?contractId=2591540368898105360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下载合同附件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ttachmentDownloadRequest request = new AttachmentDownloadRequest(contractId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FileOutputStream fos = new FileOutputStream("E:/test/attachment.pdf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.download(request, fo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OUtils.safeClose(fo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ogger.info("下载附件成功"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C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#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下载附件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ttachmentDownloadRequest request = new AttachmentDownload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ContractId = "2589012016299597907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eam stream = new FileStream("C:\Users\Richard Cheung\Documents\契约锁\attachment.zip", FileMode.Creat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lient.Download(request, ref stream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 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H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dkClient = Util::getSDk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filePath = "D:/attachment-php-test.zip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attachmentDownloadRequest = new AttachmentDownload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attachmentDownloadRequest-&gt;setContractId('2590804900506210559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attachmentDownloadRequest-&gt;setBizId('123456789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downloadService($attachmentDownloadRequest, $filePath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ython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下载附件信息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ttachmentdownload_request = AttachmentDownloadRequest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ttachmentdownload_request.set_contractId('2589643804158468448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ttachment_zip = open("C:\Users\Richard Cheung\Documents\契约锁\attachment.zip", "wb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ttachment_zip.write(sdkClient.request(attachmentdownload_request)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'附件下载成功 \n')</w:t>
      </w:r>
    </w:p>
    <w:p>
      <w:pPr>
        <w:widowControl/>
        <w:jc w:val="left"/>
        <w:rPr>
          <w:rFonts w:ascii="Open Sans" w:hAnsi="Open Sans" w:cs="Open Sans"/>
          <w:b/>
          <w:kern w:val="0"/>
          <w:sz w:val="24"/>
          <w:szCs w:val="24"/>
        </w:rPr>
      </w:pPr>
    </w:p>
    <w:p>
      <w:pPr>
        <w:pStyle w:val="3"/>
      </w:pPr>
      <w:r>
        <w:t>公司接口</w:t>
      </w:r>
    </w:p>
    <w:p>
      <w:pPr>
        <w:pStyle w:val="4"/>
      </w:pPr>
      <w:r>
        <w:t>公司信息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/v2/company/detail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方法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GE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949"/>
        <w:gridCol w:w="1914"/>
        <w:gridCol w:w="1504"/>
        <w:gridCol w:w="2329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mpanyNa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公司名称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返回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807"/>
        <w:gridCol w:w="2807"/>
        <w:gridCol w:w="3082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码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消息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sul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bookmarkStart w:id="0" w:name="_Hlk19794781"/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mpany</w:t>
            </w:r>
            <w:bookmarkEnd w:id="0"/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公司数据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Company（公司数据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606"/>
        <w:gridCol w:w="1121"/>
        <w:gridCol w:w="5969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atu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公司状态：UNREGISTERED（未注册），</w:t>
            </w:r>
          </w:p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CERTIFYING（认证中），AUTH_SUCCESS（认证成功）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公司ID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公司名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gisterNo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公司代码（工商注册号/统一社会信用代码）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Htt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GET /v2/company/detail?companyName=测试公司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公司信息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mpanyDetailRequest request = new CompanyDetailRequest("测试公司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Company&gt; responseObj = JSONUtils.toQysResponse(response, Company.clas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(responseObj.getCode() == 0)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mpany result = responseObj.getResul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公司查询，状态:{}", result.getStatus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 else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公司查询失败，错误码:{}，错误信息:{}", responseObj.getCode(), responseObj.getMessage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C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#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获取公司信息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mpanyDetailRequsest request = new CompanyDetailRequs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CompanyName = "测试公司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null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response = 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 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解析返回内容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CompanyDetailResult&gt; responseObject = HttpJsonConvert.DeserializeResponse&lt;CompanyDetailResult&gt;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 (!responseObject.Code.Equals(0)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"获取公司信息失败，失败原因：" + responseObject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“获取公司信息成功”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HttpJsonConvert.SerializeObject(responseObject)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H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dkClient = Util::getSDk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companyDetailRequest = new CompanyDetailRequest("测试企业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service($companyDetail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turn $result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ython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br w:type="textWrapping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公司信息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 = CompanyDetailRequest("测试公司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sponse = sdkClient.request(reques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'获取公司详情：\n', str(response), '\n')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</w:p>
    <w:p>
      <w:pPr>
        <w:pStyle w:val="4"/>
      </w:pPr>
      <w:r>
        <w:t>对接方信息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/company/platforminfo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方法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GE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参数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无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返回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776"/>
        <w:gridCol w:w="2872"/>
        <w:gridCol w:w="3048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码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消息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sul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Segoe UI" w:hAnsi="Segoe UI" w:cs="Segoe UI"/>
                <w:color w:val="333333"/>
                <w:shd w:val="clear" w:color="auto" w:fill="FFFFFF"/>
              </w:rPr>
              <w:t>Company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公司数据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Company（公司数据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606"/>
        <w:gridCol w:w="1121"/>
        <w:gridCol w:w="5969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atu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公司状态：UNREGISTERED（未注册），</w:t>
            </w:r>
          </w:p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CERTIFYING（认证中），AUTH_SUCCESS（认证成功）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公司ID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公司名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gisterNo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公司代码（工商注册号/统一社会信用代码）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Htt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GET /company/platforminfo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公司信息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latformDetailRequest request = new PlatformDetail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Company&gt; responseObj = JSONUtils.toQysResponse(response, Company.clas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(responseObj.getCode() == 0)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mpany result = responseObj.getResul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平台信息查询，名称:{}", result.getName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 else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平台信息查询失败，错误码:{}，错误信息:{}", responseObj.getCode(), responseObj.getMessage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C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#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null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response = client.Service(new PlatformDetailRequest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CompanyDetailResult&gt; responseObject = HttpJsonConvert.DeserializeResponse&lt;CompanyDetailResult&gt;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 (!responseObject.Code.Equals(0)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"获取平台信息失败，失败原因：" + responseObject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“获取平台信息成功”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HttpJsonConvert.SerializeObject(responseObject)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H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dkClient = Util::getSDk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platformInfoRequest = new PlatformInfo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service($platformInfo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ython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公司信息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sponse = sdkClient.request(PlatformDetailRequest()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'获取对接方公司详情：\n', str(response), '\n')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</w:p>
    <w:p>
      <w:pPr>
        <w:pStyle w:val="3"/>
      </w:pPr>
      <w:r>
        <w:t>印章接口</w:t>
      </w:r>
    </w:p>
    <w:p>
      <w:pPr>
        <w:pStyle w:val="4"/>
      </w:pPr>
      <w:r>
        <w:t>印章列表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/v2/seal/lis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方法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GE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266"/>
        <w:gridCol w:w="1523"/>
        <w:gridCol w:w="1080"/>
        <w:gridCol w:w="3827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electOffse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查询起始位置，默认为0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electLimi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查询列表大小，默认1000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返回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807"/>
        <w:gridCol w:w="2807"/>
        <w:gridCol w:w="3082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码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消息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sul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sul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印章数据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Result（印章数据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973"/>
        <w:gridCol w:w="3198"/>
        <w:gridCol w:w="2525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totalCoun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印章数量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lis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Array[Seal]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印章列表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Seal（印章数据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836"/>
        <w:gridCol w:w="1282"/>
        <w:gridCol w:w="5578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印章ID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印章名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reateTi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创建时间，格式为：yyyy-MM-dd HH:mm:ss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Htt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GET /v2/seal/list?selectOffset=0&amp; selectLimit=2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印章列表查询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ListRequest request = new SealList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SealListResult&gt; responseObj = JSONUtils.toQysResponse(response, SealListResult.clas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(responseObj.getCode() == 0)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SealListResult sealList = responseObj.getResul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印章列表查询，数量:{}", sealList.getTotalCount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 else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印章列表失败，错误码:{}，错误信息:{}", responseObj.getCode(), responseObj.getMessage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C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#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印章列表查询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ListRequest request = new SealListRequest(new PageBean(0, 5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null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response = 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 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解析返回内容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PageListResult&lt;Category&gt;&gt; responseObject = HttpJsonConvert.DeserializeResponse&lt;PageListResult&lt;Category&gt;&gt;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 (!responseObject.Code.Equals(0)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"获取印章列表失败，失败原因：" + responseObject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“获取印章列表成功”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HttpJsonConvert.SerializeObject(responseObject)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H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dkClient = Util::getSDk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electOffset = 0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electLimit = 1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baseRequest = new SealListRequest($selectOffset, $selectLimi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service($base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ython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获取印章列表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ist_request = SealListRequest(0, 5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ist_response = sdkClient.request(list_reques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'获取印章列表：\n', str(list_response), '\n')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</w:p>
    <w:p>
      <w:pPr>
        <w:pStyle w:val="4"/>
      </w:pPr>
      <w:r>
        <w:t>印章图片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/v2/seal/image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方法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GE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265"/>
        <w:gridCol w:w="2265"/>
        <w:gridCol w:w="1779"/>
        <w:gridCol w:w="2387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eal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印章ID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返回参数：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印章图片流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Htt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GET /v2/seal/image?sealId=2566229349702860958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印章图片下载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ImageRequest request = new SealImageRequest(2391453670764376075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FileOutputStream fos = new FileOutputStream("E:/test/seal.png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.download(request, fo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fos.close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ogger.info("下载印章成功"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C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#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下载印章图片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eam stream = new FileStream("C:\Users\Richard Cheung\Documents\契约锁\印章图片.png", FileMode.Creat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ealImageRequest request = new SealImageRequest(2565830903727656983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lient.Download(request, ref stream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 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H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dkClient = Util::getSDk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ealImageRequest = new SealImageRequest("2555244623418466517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path = "D:/cs2.png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downloadService($sealImageRequest, $path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ython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br w:type="textWrapping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下载印章图片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mage_request = SealImageRequest('2565830903727656983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mage_response = sdkClient.request(image_reques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file = open("C:\Users\Richard Cheung\Documents\契约锁\印章图片.png", "wb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file.write(image_respons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file.close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'印章下载成功')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</w:p>
    <w:p>
      <w:pPr>
        <w:pStyle w:val="3"/>
      </w:pPr>
      <w:r>
        <w:t>文件模板</w:t>
      </w:r>
    </w:p>
    <w:p>
      <w:pPr>
        <w:pStyle w:val="4"/>
      </w:pPr>
      <w:r>
        <w:t>模板列表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/v2/template/lis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方法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GE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266"/>
        <w:gridCol w:w="1523"/>
        <w:gridCol w:w="1080"/>
        <w:gridCol w:w="3827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electOffse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查询起始位置，默认为0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electLimi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查询列表大小，默认1000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返回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493"/>
        <w:gridCol w:w="2493"/>
        <w:gridCol w:w="3710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码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消息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sul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sul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文件模板数据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Result（文件模板数据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695"/>
        <w:gridCol w:w="3712"/>
        <w:gridCol w:w="2289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totalCoun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模板数量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lis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Array[Template]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模板列表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Template（文件模板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590"/>
        <w:gridCol w:w="2790"/>
        <w:gridCol w:w="4316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模板ID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模板名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reateTi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创建时间，格式为：yyyy-MM-dd HH:mm:ss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parameter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Array[TemplateParam]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模板参数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TemplateParam（模板参数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444"/>
        <w:gridCol w:w="1316"/>
        <w:gridCol w:w="5936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参数名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quire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否必填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typ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参数类型：text(文本), textarea(多行文本),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br w:type="textWrapping"/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date(时间), person(身份证号), radio(单选),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br w:type="textWrapping"/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heckbox(多选), seal(签章), signature(签名)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Htt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GET /v2/template/list?selectOffset=0&amp; selectLimit=2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模板列表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emplateListRequest request = new TemplateList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TemplateListResult&gt; responseObj = JSONUtils.toQysResponse(response, TemplateListResult.clas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(responseObj.getCode() == 0)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emplateListResult templateList = responseObj.getResul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文件模板列表查询，数量:{}", templateList.getTotalCount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 else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文件模板列表失败，错误码:{}，错误信息:{}", responseObj.getCode(), responseObj.getMessage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C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#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查询模板列表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emplateListRequest request = new TemplateListRequest(new PageBean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null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response = 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 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解析返回内容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PageListResult&lt;Template&gt;&gt; responseObject = HttpJsonConvert.DeserializeResponse&lt;PageListResult&lt;Template&gt;&gt;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 (!responseObject.Code.Equals(0)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"获取模板列表失败，失败原因：" + responseObject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“获取模板列表成功”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HttpJsonConvert.SerializeObject(responseObject)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H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dkClient = Util::getSDk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electOffset = 0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electLimit = 1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baseRequest = new TemplateListRequest($selectOffset, $selectLimi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service($base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ython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查询模板列表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istRequest = TemplateListRequest(0, 5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sponse = sdkClient.request(listReques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'查询模板列表：\n', str(response), '\n')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</w:p>
    <w:p>
      <w:pPr>
        <w:pStyle w:val="4"/>
      </w:pPr>
      <w:r>
        <w:t>模板预览页面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/v2/template/pageurl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方法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GE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915"/>
        <w:gridCol w:w="2036"/>
        <w:gridCol w:w="1599"/>
        <w:gridCol w:w="2146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template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模板ID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返回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493"/>
        <w:gridCol w:w="2493"/>
        <w:gridCol w:w="3710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码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消息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sul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sul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模板页面数据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Result（模板页面数据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565"/>
        <w:gridCol w:w="2315"/>
        <w:gridCol w:w="3816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pageUrl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模板预览页面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Htt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GET /v2/template/pageurl?templateId=2427320111455567969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模板预览页面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emplatePageRequest request = new TemplatePageRequest(2586924492742590568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TemplatePageResult&gt; responseObj = JSONUtils.toQysResponse(response, TemplatePageResult.clas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(responseObj.getCode() == 0)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emplatePageResult result = responseObj.getResul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模板页面查询，页面链接:{}", result.getPageUrl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 else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模板页面查询失败，错误码:{}，错误信息:{}", responseObj.getCode(), responseObj.getMessage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C#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模板预览页面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emplatePageRequest request = new TemplatePage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TemplateId = "2474165699643592754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null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response = 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 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解析返回内容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PageUrlResult&gt; responseObject = HttpJsonConvert.DeserializeResponse&lt;PageUrlResult&gt;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 (!responseObject.Code.Equals(0)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"获取模板预览页失败，失败原因：" + responseObject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“获取模板预览页成功”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HttpJsonConvert.SerializeObject(responseObject)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H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dkClient = Util::getSDk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templatePageRequest = new TemplatePage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templatePageRequest-&gt;setTemplateId('2558596891082797841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service($templatePage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ython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获取模板预览页面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ageRequest = TemplatePageRequest('2474165699643592754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sponse = sdkClient.request(pageReques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'模板预览页面：\n', str(response), '\n')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</w:p>
    <w:p>
      <w:pPr>
        <w:pStyle w:val="3"/>
      </w:pPr>
      <w:r>
        <w:t>员工接口</w:t>
      </w:r>
    </w:p>
    <w:p>
      <w:pPr>
        <w:pStyle w:val="4"/>
      </w:pPr>
      <w:r>
        <w:t>员工列表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/v2/employee/lis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方法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GE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266"/>
        <w:gridCol w:w="1523"/>
        <w:gridCol w:w="1080"/>
        <w:gridCol w:w="3827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electOffse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查询起始位置，默认为0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electLimi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查询列表大小，默认1000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返回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807"/>
        <w:gridCol w:w="2807"/>
        <w:gridCol w:w="3082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码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消息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sul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sul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员工数据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Result（员工数据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695"/>
        <w:gridCol w:w="3712"/>
        <w:gridCol w:w="2289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totalCoun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员工数量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lis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Array[Employee]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员工列表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Employee（员工信息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3414"/>
        <w:gridCol w:w="2383"/>
        <w:gridCol w:w="2899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员工ID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员工姓名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dCardNo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身份证号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mobil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手机号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email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邮箱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numb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员工编号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reateTi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创建时间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Htt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GET /v2/employee/list?selectOffset=0&amp; selectLimit=2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员工列表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EmployeeListRequest request = new EmployeeList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EmployeeListResult&gt; responseObj = JSONUtils.toQysResponse(response, EmployeeListResult.clas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(responseObj.getCode() == 0)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EmployeeListResult result = responseObj.getResul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员工查询，员工数量：{}", result.getTotalCount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 else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员工查询失败，错误码:{}，错误信息:{}", responseObj.getCode(), responseObj.getMessage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C#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员工列表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EmployeeListRequest request = new EmployeeListRequest(new PageBean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null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response = 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 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解析返回内容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PageListResult&lt;Employee&gt;&gt; responseObject = HttpJsonConvert.DeserializeResponse&lt;PageListResult&lt;Employee&gt;&gt;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 (!responseObject.Code.Equals(0)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"获取员工列表失败，失败原因：" + responseObject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“获取员工列表成功”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HttpJsonConvert.SerializeObject(responseObject)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H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dkClient = Util::getSDk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electOffset = 0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electLimit = 10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employeeListRequest = new EmployeeListRequest($selectOffset, $selectLimi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service($employeeList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ython示例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员工列表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ist_request = EmployeeListRequest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ist_request.set_selectOffset(0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ist_request.set_selectLimit(5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ist_response = sdkClient.request(list_reques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'员工列表查询：\n', str(list_response), '\n')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</w:p>
    <w:p>
      <w:pPr>
        <w:pStyle w:val="4"/>
      </w:pPr>
      <w:r>
        <w:t>添加员工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/v2/employee/create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方法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POS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格式: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 xml:space="preserve"> application/json;charset=UTF-8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462"/>
        <w:gridCol w:w="1462"/>
        <w:gridCol w:w="1149"/>
        <w:gridCol w:w="4623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us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Us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员工信息，用于确定员工身份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numb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员工编号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User（个人用户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710"/>
        <w:gridCol w:w="1110"/>
        <w:gridCol w:w="728"/>
        <w:gridCol w:w="5148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姓名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ntac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联系方式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ntactTyp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联系类型：MOBILE（手机号），EMAIL（邮箱），EMPLOYEEID（员工ID），NUMBER（员工编号）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返回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722"/>
        <w:gridCol w:w="2987"/>
        <w:gridCol w:w="2987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码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消息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sul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Employe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员工数据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Employee（员工信息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3414"/>
        <w:gridCol w:w="2383"/>
        <w:gridCol w:w="2899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员工ID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员工姓名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dCardNo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身份证号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mobil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手机号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email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邮箱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numb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员工编号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reateTi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创建时间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响应码（全局响应码请查看文档末“全局响应码”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989"/>
        <w:gridCol w:w="7707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响应码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703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EMPLOYEE NAME NOT MATCH，员工的姓名和实际姓名不匹配；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员工在契约锁已认证时，传入的员工姓名必须与真实的员工姓名一致。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Htt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POST /v2/employee/create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ent-Type: application/json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user":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name": "王五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contact": "15000000000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contactType": "MOBILE"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}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number": "123456"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添加员工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ser user = new User("宋三", "13636350224", "MOBILE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EmployeeCreateRequest request = new EmployeeCreateRequest(user, "123127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Employee&gt; responseObj = JSONUtils.toQysResponse(response, Employee.clas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(responseObj.getCode() == 0)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Employee result = responseObj.getResul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创建员工，员工ID：{}", result.getId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 else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创建员工失败，错误码:{}，错误信息:{}", responseObj.getCode(), responseObj.getMessage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C#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添加员工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ser employeeUser = new User("伍伶俐", "15317727840", "MOBILE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EmployeeCreateRequest request = new EmployeeCreateRequest(employeeUser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null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response = 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 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解析返回内容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EmployeeAddResult&gt; responseObject = HttpJsonConvert.DeserializeResponse&lt;EmployeeAddResult&gt;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 (!responseObject.Code.Equals(0)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"添加员工失败，失败原因：" + responseObject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“添加员工成功”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HttpJsonConvert.SerializeObject(responseObject)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H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dkClient = Util::getSDk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user = new Us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user-&gt;setName("王五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user-&gt;setContact("15000000000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user-&gt;setContactType("MOBILE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employeeCreateRequest = new EmployeeCreate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employeeCreateRequest-&gt;setUser($user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employeeCreateRequest-&gt;setNumber('123456'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service($employeeCreate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ytho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n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创建员工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ser = User("操作人名称", "15317727840", "MOBILE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rete_request = EmployeeCreateRequest(user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reate_response = sdkClient.request(crete_reques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'创建员工：\n', str(create_response), '\n')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</w:p>
    <w:p>
      <w:pPr>
        <w:pStyle w:val="4"/>
      </w:pPr>
      <w:r>
        <w:t>更新员工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描述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支持修改员工姓名和员工编号。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/v2/employee/update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方法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POS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格式: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 xml:space="preserve"> application/json;charset=UTF-8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462"/>
        <w:gridCol w:w="1462"/>
        <w:gridCol w:w="1149"/>
        <w:gridCol w:w="4623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us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Us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员工信息，用于确定员工身份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numb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员工编号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User（个人用户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710"/>
        <w:gridCol w:w="1110"/>
        <w:gridCol w:w="728"/>
        <w:gridCol w:w="5148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姓名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ntac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联系方式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ntactTyp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联系类型：MOBILE（手机号），EMAIL（邮箱），EMPLOYEEID（员工ID），NUMBER（员工编号）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返回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807"/>
        <w:gridCol w:w="2807"/>
        <w:gridCol w:w="3082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码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消息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响应码（全局响应码请查看文档末“全局响应码”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989"/>
        <w:gridCol w:w="7707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响应码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701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EMPLOYEE NOT FOUND，找不到员工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703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EMPLOYEE NAME NOT MATCH，员工的姓名和实际姓名不匹配；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员工在契约锁已认证时，传入的员工姓名必须与真实的员工姓名一致。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Htt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POST /v2/employee/update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ent-Type: application/json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user":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name": "李四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contact": "15000000000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contactType": "MOBILE"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}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number": 777777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更新员工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ser user = new User("宋三", "13636350222", "MOBILE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EmployeeUpdateRequest request = new EmployeeUpdateRequest(user, "123126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Employee&gt; responseObj = JSONUtils.toQysResponse(response, Employee.clas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(responseObj.getCode() == 0)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更新员工成功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 else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更新失败，错误码:{}，错误信息:{}", responseObj.getCode(), responseObj.getMessage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C#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更新员工信息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ser employeeUser = new User("伍伶俐", "15317727840", "MOBILE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null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response = 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 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解析返回内容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Object&gt; responseObject = HttpJsonConvert.DeserializeResponse&lt;Object&gt;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HttpJsonConvert.SerializeObject(responseObject)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H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dkClient = Util::getSDk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user = new Us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user-&gt;setName("李四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user-&gt;setContact("15000000000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user-&gt;setContactType("MOBILE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employeeUpdateRequest = new EmployeeUpdate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employeeUpdateRequest-&gt;setUser($user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employeeUpdateRequest-&gt;setNumber(777777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service($employeeUpdate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ython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修改员工数据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ser = User("操作人名称", "15317727840", "MOBILE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pdate_request = EmployeeUpdateRequest(user, "55555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pdate_response = sdkClient.request(update_reques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'修改员工数据：\n', str(update_response), '\n')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</w:p>
    <w:p>
      <w:pPr>
        <w:pStyle w:val="4"/>
      </w:pPr>
      <w:r>
        <w:t>移除员工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/v2/employee/remove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方法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POS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格式: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 xml:space="preserve"> application/json;charset=UTF-8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710"/>
        <w:gridCol w:w="1110"/>
        <w:gridCol w:w="761"/>
        <w:gridCol w:w="5115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ntac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联系方式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ntactTyp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联系类型：MOBILE（手机号），</w:t>
            </w:r>
            <w:r>
              <w:rPr>
                <w:rFonts w:ascii="var(--monospace)" w:hAnsi="var(--monospace)" w:eastAsia="宋体" w:cs="宋体"/>
                <w:color w:val="A7A7A7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EMAIL（邮箱），EMPLOYEEID（员工ID）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返回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271"/>
        <w:gridCol w:w="2271"/>
        <w:gridCol w:w="4154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码，0为成功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消息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响应码（全局响应码请查看文档末“全局响应码”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897"/>
        <w:gridCol w:w="6799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响应码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701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EMPLOYEE NOT FOUND，找不到员工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1702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EMPLOYEE DISMISSED，员工已移除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Htt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POST /v2/employee/remove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ent-Type: application/json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contact": "15000000000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contactType": "MOBILE"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移除员工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ser user = new User("宋三", "13636350224", "MOBILE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EmployeeRemoveRequest request = new EmployeeRemoveRequest(user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Employee&gt; responseObj = JSONUtils.toQysResponse(response, Employee.clas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(responseObj.getCode() == 0)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移除员工成功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 else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移除失败，错误码:{}，错误信息:{}", responseObj.getCode(), responseObj.getMessage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C#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移除员工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ser removeUser = new User("删除员工名称", "删除员工联系方式", "MOBILE");            EmployeeRemoveRequest request = new EmployeeRemoveRequest(removeUser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null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response = 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 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解析返回内容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Object&gt; responseObject = HttpJsonConvert.Deseria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H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dkClient = Util::getSDk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employee = new Us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employee-&gt;setContact("15000000000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employee-&gt;setContactType("MOBILE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employeeRemoveRequest = new EmployeeRemove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employeeRemoveRequest-&gt;setUser($employe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service($employeeRemove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ython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删除员工数据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ser = User("操作人名称", "删除员工联系方式", "MOBILE"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move_request = EmployeeRemoveRequest(user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move_response = sdkClient.request(remove_reques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'删除员工数据：\n', str(remove_response), '/n')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</w:p>
    <w:p>
      <w:pPr>
        <w:pStyle w:val="3"/>
      </w:pPr>
      <w:r>
        <w:t>业务分类</w:t>
      </w:r>
    </w:p>
    <w:p>
      <w:pPr>
        <w:pStyle w:val="4"/>
      </w:pPr>
      <w:r>
        <w:t>业务分类列表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/v2/category/lis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方法：</w:t>
      </w: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GET</w:t>
      </w:r>
    </w:p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266"/>
        <w:gridCol w:w="1523"/>
        <w:gridCol w:w="1080"/>
        <w:gridCol w:w="3827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electOffse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查询起始位置，默认为0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electLimi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查询列表大小，默认1000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返回参数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493"/>
        <w:gridCol w:w="2493"/>
        <w:gridCol w:w="3710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码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响应消息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sul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Resul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业务分类数据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Result（业务分类数据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464"/>
        <w:gridCol w:w="3395"/>
        <w:gridCol w:w="2837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totalCoun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业务分类数量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lis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Array[Category]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业务分类列表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color w:val="333333"/>
          <w:kern w:val="0"/>
          <w:sz w:val="24"/>
          <w:szCs w:val="24"/>
        </w:rPr>
        <w:t>Category（业务分类）：</w:t>
      </w:r>
    </w:p>
    <w:tbl>
      <w:tblPr>
        <w:tblStyle w:val="14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606"/>
        <w:gridCol w:w="2212"/>
        <w:gridCol w:w="4878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参数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业务分类ID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Array[Category]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业务分类名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createTi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创建时间，格式为：yyyy-MM-dd HH:mm:ss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Htt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GET /v2/category/list?selectOffset=0&amp; selectLimit=2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Open Sans" w:hAnsi="Open Sans" w:cs="Open Sans"/>
          <w:color w:val="333333"/>
        </w:rPr>
        <w:t>​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业务分类列表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egoryListRequest request = new CategoryList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CategoryListResult&gt; responseObj = JSONUtils.toQysResponse(response, CategoryListResult.clas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(responseObj.getCode() == 0)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ategoryListResult categoryList = responseObj.getResul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业务分类列表查询，数量:{}", categoryList.getTotalCount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 else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logger.info("业务分类列表失败，错误码:{}，错误信息:{}", responseObj.getCode(), responseObj.getMessage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C#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查询业务分类列表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egoryListRequest request = new CategoryListRequest(new PageBean(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null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response = 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 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PageListResult&lt;Category&gt;&gt; responseObject = HttpJsonConvert.DeserializeResponse&lt;PageListResult&lt;Category&gt;&gt;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if (!responseObject.Code.Equals(0)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"获取业务分类列表失败，失败原因：" + responseObject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“获取业务分类列表成功”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HttpJsonConvert.SerializeObject(responseObject)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H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dkClient = Util::getSDk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electOffset = 1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electLimit = 1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baseRequest = new CategoryListRequest($selectOffset, $selectLimi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service($base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turn $result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ython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查询业务分类列表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 = CategoryListRequest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sponse = sdkClient.request(reques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'查询业务分类列表：\n', str(response))</w:t>
      </w:r>
    </w:p>
    <w:p>
      <w:pPr>
        <w:pStyle w:val="3"/>
      </w:pPr>
      <w:r>
        <w:rPr>
          <w:rFonts w:hint="eastAsia"/>
        </w:rPr>
        <w:t>个人实名认证</w:t>
      </w:r>
    </w:p>
    <w:p>
      <w:pPr>
        <w:pStyle w:val="4"/>
      </w:pPr>
      <w:r>
        <w:rPr>
          <w:rFonts w:hint="eastAsia"/>
        </w:rPr>
        <w:t>获取个人认证链接</w:t>
      </w:r>
    </w:p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Segoe UI" w:hAnsi="Segoe UI" w:eastAsia="宋体" w:cs="Segoe UI"/>
          <w:color w:val="333333"/>
          <w:kern w:val="0"/>
          <w:sz w:val="24"/>
          <w:szCs w:val="24"/>
        </w:rPr>
        <w:t> /v2/personalauth</w:t>
      </w:r>
    </w:p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请求方法：</w:t>
      </w:r>
      <w:r>
        <w:rPr>
          <w:rFonts w:ascii="Segoe UI" w:hAnsi="Segoe UI" w:eastAsia="宋体" w:cs="Segoe UI"/>
          <w:color w:val="333333"/>
          <w:kern w:val="0"/>
          <w:sz w:val="24"/>
          <w:szCs w:val="24"/>
        </w:rPr>
        <w:t> POST</w:t>
      </w:r>
    </w:p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请求参数：</w:t>
      </w:r>
    </w:p>
    <w:tbl>
      <w:tblPr>
        <w:tblStyle w:val="14"/>
        <w:tblW w:w="7500" w:type="dxa"/>
        <w:tblInd w:w="0" w:type="dxa"/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58"/>
        <w:gridCol w:w="1282"/>
        <w:gridCol w:w="728"/>
        <w:gridCol w:w="3632"/>
      </w:tblGrid>
      <w:tr>
        <w:tblPrEx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参数名称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mod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实名认证模式，DEFAULT、FACE、BANK，默认为DEFAULT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user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UserInfo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待认证用户信息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usernam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指定用户认证名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idCardNo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指定用户身份证号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bankNo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指定用户银行卡号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bankMobil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指定用户银行卡预留手机号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callbackUrl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回调地址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callbackPag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跳转页面地址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manualSwitch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是否允许使用人工审核通过认证，默认不开启</w:t>
            </w:r>
          </w:p>
        </w:tc>
      </w:tr>
    </w:tbl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color w:val="333333"/>
          <w:kern w:val="0"/>
          <w:sz w:val="24"/>
          <w:szCs w:val="24"/>
        </w:rPr>
        <w:t>UserInfo :</w:t>
      </w:r>
    </w:p>
    <w:tbl>
      <w:tblPr>
        <w:tblStyle w:val="14"/>
        <w:tblW w:w="7500" w:type="dxa"/>
        <w:tblInd w:w="0" w:type="dxa"/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709"/>
        <w:gridCol w:w="1034"/>
        <w:gridCol w:w="886"/>
        <w:gridCol w:w="3871"/>
      </w:tblGrid>
      <w:tr>
        <w:tblPrEx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名称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contact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联系方式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contactTyp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联系方式类型：MOBILE、EMAIL</w:t>
            </w:r>
          </w:p>
        </w:tc>
      </w:tr>
    </w:tbl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返回参数：</w:t>
      </w:r>
    </w:p>
    <w:tbl>
      <w:tblPr>
        <w:tblStyle w:val="14"/>
        <w:tblW w:w="7500" w:type="dxa"/>
        <w:tblInd w:w="0" w:type="dxa"/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60"/>
        <w:gridCol w:w="3729"/>
        <w:gridCol w:w="1911"/>
      </w:tblGrid>
      <w:tr>
        <w:tblPrEx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名称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响应码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响应消息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result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PersonAuthRespons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信息</w:t>
            </w:r>
          </w:p>
        </w:tc>
      </w:tr>
    </w:tbl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color w:val="333333"/>
          <w:kern w:val="0"/>
          <w:sz w:val="24"/>
          <w:szCs w:val="24"/>
        </w:rPr>
        <w:t>PersonAuthResponse：</w:t>
      </w:r>
    </w:p>
    <w:tbl>
      <w:tblPr>
        <w:tblStyle w:val="14"/>
        <w:tblW w:w="7500" w:type="dxa"/>
        <w:tblInd w:w="0" w:type="dxa"/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67"/>
        <w:gridCol w:w="1274"/>
        <w:gridCol w:w="4759"/>
      </w:tblGrid>
      <w:tr>
        <w:tblPrEx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名称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authUrl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链接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authId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请求ID，用于查询认证结果</w:t>
            </w:r>
          </w:p>
        </w:tc>
      </w:tr>
    </w:tbl>
    <w:p>
      <w:pPr>
        <w:widowControl/>
        <w:spacing w:before="192" w:after="192"/>
        <w:jc w:val="left"/>
        <w:rPr>
          <w:rFonts w:ascii="Open Sans" w:hAnsi="Open Sans" w:eastAsia="宋体" w:cs="Open Sans"/>
          <w:color w:val="333333"/>
          <w:kern w:val="0"/>
          <w:sz w:val="24"/>
          <w:szCs w:val="24"/>
        </w:rPr>
      </w:pPr>
      <w:r>
        <w:rPr>
          <w:rFonts w:ascii="Open Sans" w:hAnsi="Open Sans" w:eastAsia="宋体" w:cs="Open Sans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Htt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br w:type="textWrapping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OST /v2/personalauth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ent-Type: application/json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mode":"BANK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user":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contact":"10020033044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contactType":"MOBILE"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}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username":"张三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callbackUrl":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://www.qiyuesuo.com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J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ava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serAuthPageRequest request = new UserAuthPage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setUser(new User("10020033044", "MOBILE"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 &lt; UserAuthPageResult &gt; responseObj = JSONUtils.toQysResponse(response, UserAuthPageResult.clas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ogger.info(responseObj.getResult().getAuthUrl()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C#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null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serAuthPageRequest request = new UserAuthPage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Mode = "DEFAUL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User = new User("10020033044", "MOBILE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 &lt; UserAuthPageResult&gt; responseObject = HttpJsonConvert.DeserializeResponse &lt; UserAuthPageResult&gt;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HttpJsonConvert.SerializeObject(responseObject)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H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sdkClient = Util::getSDk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待认证的用户信息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user = new Us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user-&gt;setContactType("MOBILE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user-&gt;setContact("10020033044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userAuth = new UserAuth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userAuth-&gt;setMode("DEFAULT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userAuth-&gt;setUser($user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userAuthPageRequest = new UserAuthPage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userAuthPageRequest-&gt;setUserAuth($userAuth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service($userAuthPage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ython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serAuthPageRequest = UserAuthPageRequest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serAuthPageRequest.set_user(User(contact='10020033044', contactType='MOBILE')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sponse = sdkClient.request(userAuthPageReques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response)</w:t>
      </w:r>
    </w:p>
    <w:p>
      <w:pPr>
        <w:widowControl/>
        <w:jc w:val="left"/>
        <w:rPr>
          <w:rFonts w:ascii="Consolas" w:hAnsi="Consolas" w:cs="Consolas"/>
          <w:color w:val="333333"/>
          <w:sz w:val="20"/>
          <w:szCs w:val="20"/>
        </w:rPr>
      </w:pPr>
    </w:p>
    <w:p>
      <w:pPr>
        <w:pStyle w:val="4"/>
      </w:pPr>
      <w:r>
        <w:rPr>
          <w:rFonts w:hint="eastAsia"/>
        </w:rPr>
        <w:t>查询个人认证状态</w:t>
      </w:r>
    </w:p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Segoe UI" w:hAnsi="Segoe UI" w:eastAsia="宋体" w:cs="Segoe UI"/>
          <w:color w:val="333333"/>
          <w:kern w:val="0"/>
          <w:sz w:val="24"/>
          <w:szCs w:val="24"/>
        </w:rPr>
        <w:t>/v2/personalauth/result</w:t>
      </w:r>
    </w:p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请求方法：</w:t>
      </w:r>
      <w:r>
        <w:rPr>
          <w:rFonts w:ascii="Segoe UI" w:hAnsi="Segoe UI" w:eastAsia="宋体" w:cs="Segoe UI"/>
          <w:color w:val="333333"/>
          <w:kern w:val="0"/>
          <w:sz w:val="24"/>
          <w:szCs w:val="24"/>
        </w:rPr>
        <w:t> GET</w:t>
      </w:r>
    </w:p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请求参数：</w:t>
      </w:r>
    </w:p>
    <w:tbl>
      <w:tblPr>
        <w:tblStyle w:val="14"/>
        <w:tblW w:w="7500" w:type="dxa"/>
        <w:tblInd w:w="0" w:type="dxa"/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82"/>
        <w:gridCol w:w="1018"/>
        <w:gridCol w:w="826"/>
        <w:gridCol w:w="3974"/>
      </w:tblGrid>
      <w:tr>
        <w:tblPrEx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名称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是否必须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contact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用户联系方式，认证Id authId和用户信息 contact、contactType两者不能同时为空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contactTyp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用户联系方式类型，MOBILE("手机")、EMAIL("邮箱")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authId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待查询的认证请求信息，认证Id authId和用户信息 contact、contactType两者不能同时为空</w:t>
            </w:r>
          </w:p>
        </w:tc>
      </w:tr>
    </w:tbl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返回参数：</w:t>
      </w:r>
    </w:p>
    <w:tbl>
      <w:tblPr>
        <w:tblStyle w:val="14"/>
        <w:tblW w:w="7500" w:type="dxa"/>
        <w:tblInd w:w="0" w:type="dxa"/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78"/>
        <w:gridCol w:w="4098"/>
        <w:gridCol w:w="1724"/>
      </w:tblGrid>
      <w:tr>
        <w:tblPrEx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名称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Int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响应码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响应消息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result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PersonRealNameRespons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信息</w:t>
            </w:r>
          </w:p>
        </w:tc>
      </w:tr>
    </w:tbl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color w:val="333333"/>
          <w:kern w:val="0"/>
          <w:sz w:val="24"/>
          <w:szCs w:val="24"/>
        </w:rPr>
        <w:t>PersonRealNameResponse：</w:t>
      </w:r>
    </w:p>
    <w:tbl>
      <w:tblPr>
        <w:tblStyle w:val="14"/>
        <w:tblW w:w="7500" w:type="dxa"/>
        <w:tblInd w:w="0" w:type="dxa"/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55"/>
        <w:gridCol w:w="2433"/>
        <w:gridCol w:w="3612"/>
      </w:tblGrid>
      <w:tr>
        <w:tblPrEx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名称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realNam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是否实名认证，是否认证成功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user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UserRealNameInfo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信息</w:t>
            </w:r>
          </w:p>
        </w:tc>
      </w:tr>
    </w:tbl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color w:val="333333"/>
          <w:kern w:val="0"/>
          <w:sz w:val="24"/>
          <w:szCs w:val="24"/>
        </w:rPr>
        <w:t>UserRealNameInfo：</w:t>
      </w:r>
    </w:p>
    <w:tbl>
      <w:tblPr>
        <w:tblStyle w:val="14"/>
        <w:tblW w:w="7500" w:type="dxa"/>
        <w:tblInd w:w="0" w:type="dxa"/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48"/>
        <w:gridCol w:w="1018"/>
        <w:gridCol w:w="4834"/>
      </w:tblGrid>
      <w:tr>
        <w:tblPrEx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名称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姓名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contact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联系方式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idCardNo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身份证号码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bankNo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银行卡号，仅传递authId，且完成对应银行卡认证后返回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bankMobil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银行卡预留手机号，仅传递authId，且完成对应银行卡认证后返回</w:t>
            </w:r>
          </w:p>
        </w:tc>
      </w:tr>
    </w:tbl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响应码（全局响应码请查看文档末“全局响应码”）：</w:t>
      </w:r>
    </w:p>
    <w:tbl>
      <w:tblPr>
        <w:tblStyle w:val="14"/>
        <w:tblW w:w="7500" w:type="dxa"/>
        <w:tblInd w:w="0" w:type="dxa"/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17"/>
        <w:gridCol w:w="5983"/>
      </w:tblGrid>
      <w:tr>
        <w:tblPrEx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响应码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1604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INVALID_AUTHID，未匹配到认证信息</w:t>
            </w:r>
          </w:p>
        </w:tc>
      </w:tr>
    </w:tbl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Htt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GET /v2/personalauth/result?contact=10020033044&amp; contactType=MOBILE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serAuthResultRequest request = new UserAuthResultRequest(new User("10020033044", "MOBILE")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 &lt; UserAuthResult &gt; responseObj = JSONUtils.toQysResponse(response, UserAuthResult.clas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ogger.info(responseObj.getResult().getRealName().toString()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C#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serAuthResultRequest request = new UserAuthResult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User = new User("10020033044", "MOBILE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&lt;UserAuthResult&gt; responseObject = HttpJsonConvert.DeserializeResponse&lt;UserAuthResult&gt;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HttpJsonConvert.SerializeObject(responseObject)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H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$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lass Util 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const    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userAuthResultRequest = new UserAuthResult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userAuthResultRequest-&gt;setContactType("MOBILE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userAuthResultRequest-&gt;setContact("10020033044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$result = $sdkClient-&gt;service($userAuthResult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_r($result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ython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serAuthResultRequest = UserAuthResultRequest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serAuthResultRequest.set_user(User(contact='10020033044', contactType='MOBILE')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sponse = sdkClient.request(userAuthResultReques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response)</w:t>
      </w:r>
    </w:p>
    <w:p>
      <w:pPr>
        <w:pStyle w:val="4"/>
      </w:pPr>
      <w:r>
        <w:rPr>
          <w:rFonts w:hint="eastAsia"/>
        </w:rPr>
        <w:t>回调说明</w:t>
      </w:r>
    </w:p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描述：</w:t>
      </w:r>
      <w:r>
        <w:rPr>
          <w:rFonts w:ascii="Segoe UI" w:hAnsi="Segoe UI" w:eastAsia="宋体" w:cs="Segoe UI"/>
          <w:color w:val="333333"/>
          <w:kern w:val="0"/>
          <w:sz w:val="24"/>
          <w:szCs w:val="24"/>
        </w:rPr>
        <w:t>接收回调请求的地址接口需要支持Content-Type: application/x-www-form-urlencoded 的post请求，每次回调不通会重复调用一次，如果调用不通，1分钟后再调用2次，一共调用4次。</w:t>
      </w:r>
    </w:p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参数说明：</w:t>
      </w:r>
    </w:p>
    <w:tbl>
      <w:tblPr>
        <w:tblStyle w:val="14"/>
        <w:tblW w:w="7500" w:type="dxa"/>
        <w:tblInd w:w="0" w:type="dxa"/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21"/>
        <w:gridCol w:w="1659"/>
        <w:gridCol w:w="4220"/>
      </w:tblGrid>
      <w:tr>
        <w:tblPrEx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名称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mod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模式：IVS：手机三要素认证、FACE：人脸认证、BANK：银行卡认证、MANUAL：人工审核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conclusions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Conclusions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信息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atus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1:认证通过，2：认证不通过</w:t>
            </w:r>
          </w:p>
        </w:tc>
      </w:tr>
    </w:tbl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color w:val="333333"/>
          <w:kern w:val="0"/>
          <w:sz w:val="24"/>
          <w:szCs w:val="24"/>
        </w:rPr>
        <w:t>Conclusions：</w:t>
      </w:r>
    </w:p>
    <w:tbl>
      <w:tblPr>
        <w:tblStyle w:val="14"/>
        <w:tblW w:w="7500" w:type="dxa"/>
        <w:tblInd w:w="0" w:type="dxa"/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46"/>
        <w:gridCol w:w="1881"/>
        <w:gridCol w:w="3473"/>
      </w:tblGrid>
      <w:tr>
        <w:tblPrEx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参数名称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authId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ir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ID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usernam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姓名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mobil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联系方式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cardNo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身份证号码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bankNo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银行卡号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contact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银行卡预留手机号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realnam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是否实名认证</w:t>
            </w:r>
          </w:p>
        </w:tc>
      </w:tr>
    </w:tbl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color w:val="333333"/>
          <w:kern w:val="0"/>
          <w:sz w:val="24"/>
          <w:szCs w:val="24"/>
        </w:rPr>
        <w:t>接收回调请求接口的返回值： 接口返回值必须包含以下参数，且转换成json字符串返回。</w:t>
      </w:r>
    </w:p>
    <w:tbl>
      <w:tblPr>
        <w:tblStyle w:val="14"/>
        <w:tblW w:w="7500" w:type="dxa"/>
        <w:tblInd w:w="0" w:type="dxa"/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2"/>
        <w:gridCol w:w="1469"/>
        <w:gridCol w:w="4499"/>
      </w:tblGrid>
      <w:tr>
        <w:tblPrEx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名称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Int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接收回调消息 响应码</w:t>
            </w:r>
          </w:p>
        </w:tc>
      </w:tr>
    </w:tbl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color w:val="333333"/>
          <w:kern w:val="0"/>
          <w:sz w:val="24"/>
          <w:szCs w:val="24"/>
        </w:rPr>
        <w:t>返回值说明：</w:t>
      </w:r>
    </w:p>
    <w:p>
      <w:pPr>
        <w:widowControl/>
        <w:shd w:val="clear" w:color="auto" w:fill="FFFFFF"/>
        <w:jc w:val="left"/>
        <w:rPr>
          <w:rFonts w:ascii="Segoe UI" w:hAnsi="Segoe UI" w:eastAsia="宋体" w:cs="Segoe UI"/>
          <w:color w:val="777777"/>
          <w:kern w:val="0"/>
          <w:sz w:val="26"/>
          <w:szCs w:val="26"/>
        </w:rPr>
      </w:pPr>
      <w:r>
        <w:rPr>
          <w:rFonts w:ascii="Segoe UI" w:hAnsi="Segoe UI" w:eastAsia="宋体" w:cs="Segoe UI"/>
          <w:color w:val="777777"/>
          <w:kern w:val="0"/>
          <w:sz w:val="26"/>
          <w:szCs w:val="26"/>
        </w:rPr>
        <w:t>code为0表示接收回调消息成功： {"code":0} code不为0表示接收回调消息失败： {"code":1001}</w:t>
      </w:r>
    </w:p>
    <w:p>
      <w:pPr>
        <w:pStyle w:val="3"/>
      </w:pPr>
      <w:r>
        <w:rPr>
          <w:rFonts w:hint="eastAsia"/>
        </w:rPr>
        <w:t>企业认证</w:t>
      </w:r>
    </w:p>
    <w:p>
      <w:pPr>
        <w:pStyle w:val="4"/>
      </w:pPr>
      <w:r>
        <w:rPr>
          <w:rFonts w:hint="eastAsia"/>
        </w:rPr>
        <w:t>获取企业认证链接</w:t>
      </w:r>
    </w:p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请求地址（H5）：</w:t>
      </w:r>
      <w:r>
        <w:rPr>
          <w:rFonts w:ascii="Segoe UI" w:hAnsi="Segoe UI" w:eastAsia="宋体" w:cs="Segoe UI"/>
          <w:color w:val="333333"/>
          <w:kern w:val="0"/>
          <w:sz w:val="24"/>
          <w:szCs w:val="24"/>
        </w:rPr>
        <w:t>/companyauth/h5page</w:t>
      </w:r>
    </w:p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请求地址（PC）：</w:t>
      </w:r>
      <w:r>
        <w:rPr>
          <w:rFonts w:ascii="Segoe UI" w:hAnsi="Segoe UI" w:eastAsia="宋体" w:cs="Segoe UI"/>
          <w:color w:val="333333"/>
          <w:kern w:val="0"/>
          <w:sz w:val="24"/>
          <w:szCs w:val="24"/>
        </w:rPr>
        <w:t>/companyauth/pcpage</w:t>
      </w:r>
    </w:p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请求方式：</w:t>
      </w:r>
      <w:r>
        <w:rPr>
          <w:rFonts w:ascii="Segoe UI" w:hAnsi="Segoe UI" w:eastAsia="宋体" w:cs="Segoe UI"/>
          <w:color w:val="333333"/>
          <w:kern w:val="0"/>
          <w:sz w:val="24"/>
          <w:szCs w:val="24"/>
        </w:rPr>
        <w:t>POST</w:t>
      </w:r>
    </w:p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请求参数：</w:t>
      </w:r>
    </w:p>
    <w:tbl>
      <w:tblPr>
        <w:tblStyle w:val="14"/>
        <w:tblW w:w="7500" w:type="dxa"/>
        <w:tblInd w:w="0" w:type="dxa"/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98"/>
        <w:gridCol w:w="1282"/>
        <w:gridCol w:w="716"/>
        <w:gridCol w:w="3504"/>
      </w:tblGrid>
      <w:tr>
        <w:tblPrEx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参数名称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companyNam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待认证公司名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applicant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UserInfo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提交人，企业认证通过后，认证提交人会自动成为该企业的系统管理员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registerNo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待认证公司注册号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legalPerson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待认证公司法人姓名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callbackUrl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回调地址</w:t>
            </w:r>
          </w:p>
        </w:tc>
      </w:tr>
    </w:tbl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color w:val="333333"/>
          <w:kern w:val="0"/>
          <w:sz w:val="24"/>
          <w:szCs w:val="24"/>
        </w:rPr>
        <w:t>UserInfo（提交人信息，企业认证通过后，提交人对应的账号会自动成为该公司的管理员） :</w:t>
      </w:r>
    </w:p>
    <w:tbl>
      <w:tblPr>
        <w:tblStyle w:val="14"/>
        <w:tblW w:w="7500" w:type="dxa"/>
        <w:tblInd w:w="0" w:type="dxa"/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709"/>
        <w:gridCol w:w="1034"/>
        <w:gridCol w:w="886"/>
        <w:gridCol w:w="3871"/>
      </w:tblGrid>
      <w:tr>
        <w:tblPrEx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名称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申请者姓名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contact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联系方式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contactTyp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联系方式类型：MOBILE、EMAIL</w:t>
            </w:r>
          </w:p>
        </w:tc>
      </w:tr>
    </w:tbl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返回参数：</w:t>
      </w:r>
    </w:p>
    <w:tbl>
      <w:tblPr>
        <w:tblStyle w:val="14"/>
        <w:tblW w:w="7500" w:type="dxa"/>
        <w:tblInd w:w="0" w:type="dxa"/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36"/>
        <w:gridCol w:w="3575"/>
        <w:gridCol w:w="1989"/>
      </w:tblGrid>
      <w:tr>
        <w:tblPrEx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名称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响应码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响应消息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result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CorpAuthRespons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信息</w:t>
            </w:r>
          </w:p>
        </w:tc>
      </w:tr>
    </w:tbl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color w:val="333333"/>
          <w:kern w:val="0"/>
          <w:sz w:val="24"/>
          <w:szCs w:val="24"/>
        </w:rPr>
        <w:t>CorpAuthResponse：</w:t>
      </w:r>
    </w:p>
    <w:tbl>
      <w:tblPr>
        <w:tblStyle w:val="14"/>
        <w:tblW w:w="7500" w:type="dxa"/>
        <w:tblInd w:w="0" w:type="dxa"/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78"/>
        <w:gridCol w:w="1229"/>
        <w:gridCol w:w="4593"/>
      </w:tblGrid>
      <w:tr>
        <w:tblPrEx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名称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authUrl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链接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requestId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请求ID，用于查询认证结果</w:t>
            </w:r>
          </w:p>
        </w:tc>
      </w:tr>
    </w:tbl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响应码（全局响应码请查看文档末“全局响应码”）：</w:t>
      </w:r>
    </w:p>
    <w:tbl>
      <w:tblPr>
        <w:tblStyle w:val="14"/>
        <w:tblW w:w="7500" w:type="dxa"/>
        <w:tblInd w:w="0" w:type="dxa"/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21"/>
        <w:gridCol w:w="6279"/>
      </w:tblGrid>
      <w:tr>
        <w:tblPrEx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响应码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1605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COMPANY ALREADY AUTHED，该公司已完成认证</w:t>
            </w:r>
          </w:p>
        </w:tc>
      </w:tr>
    </w:tbl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Htt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OST /companyauth/h5page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tent-Type: application/json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companyName":"上海契约锁公司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applicant":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name":"张三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contact":"12312378900"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    "contactType":"MOBILE"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},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"callbackUrl":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://www.qiyuesuo.com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ser applicant = new User("张三", "12312378900", "MOBILE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mpanyAuthH5PageRequest request = new CompanyAuthH5PageRequest("上海契约锁公司", applican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 &lt; CompanyAuthPageResult &gt; pageResultResponse = JSONUtils.toQysResponse(response, CompanyAuthPageResult.clas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ogger.info(pageResultResponse.getResult().getAuthUrl()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C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#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ser applicant = new User("张三", "12312378900", "MOBILE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mpanyAuthH5PageRequest request = new CompanyAuthH5PageRequest("上海契约锁公司", applican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null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response = 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 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 &lt;CompanyAuthPageResult &gt; responseObject = HttpJsonConvert.DeserializeResponse &lt;CompanyAuthPageResult &gt;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HttpJsonConvert.SerializeObject(responseObject))</w:t>
      </w:r>
      <w:r>
        <w:rPr>
          <w:rStyle w:val="18"/>
          <w:rFonts w:hint="eastAsia" w:ascii="Consolas" w:hAnsi="Consolas" w:cs="Consolas"/>
          <w:color w:val="333333"/>
          <w:sz w:val="20"/>
          <w:szCs w:val="20"/>
        </w:rPr>
        <w:t>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HP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待支持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ython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uth_h5_page_request = CompanyAuthH5PageRequest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uth_h5_page_request.set_companyName('上海契约锁公司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pplicant_user = User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pplicant_user.set_name('张三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pplicant_user.set_contact('12312378900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pplicant_user.set_contactType('MOBILE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uth_h5_page_request.set_applicant(applicant_user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uth_h5_page_response = sdkClient.request(auth_h5_page_reques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auth_h5_page_response)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</w:p>
    <w:p>
      <w:pPr>
        <w:pStyle w:val="4"/>
      </w:pPr>
      <w:r>
        <w:rPr>
          <w:rFonts w:hint="eastAsia"/>
        </w:rPr>
        <w:t>查询认证结果</w:t>
      </w:r>
    </w:p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请求地址：</w:t>
      </w:r>
      <w:r>
        <w:rPr>
          <w:rFonts w:ascii="Segoe UI" w:hAnsi="Segoe UI" w:eastAsia="宋体" w:cs="Segoe UI"/>
          <w:color w:val="333333"/>
          <w:kern w:val="0"/>
          <w:sz w:val="24"/>
          <w:szCs w:val="24"/>
        </w:rPr>
        <w:t>/companyauth/result</w:t>
      </w:r>
    </w:p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请求方式：</w:t>
      </w:r>
      <w:r>
        <w:rPr>
          <w:rFonts w:ascii="Segoe UI" w:hAnsi="Segoe UI" w:eastAsia="宋体" w:cs="Segoe UI"/>
          <w:color w:val="333333"/>
          <w:kern w:val="0"/>
          <w:sz w:val="24"/>
          <w:szCs w:val="24"/>
        </w:rPr>
        <w:t>GET</w:t>
      </w:r>
    </w:p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请求参数：</w:t>
      </w:r>
    </w:p>
    <w:tbl>
      <w:tblPr>
        <w:tblStyle w:val="14"/>
        <w:tblW w:w="7500" w:type="dxa"/>
        <w:tblInd w:w="0" w:type="dxa"/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244"/>
        <w:gridCol w:w="1143"/>
        <w:gridCol w:w="979"/>
        <w:gridCol w:w="3134"/>
      </w:tblGrid>
      <w:tr>
        <w:tblPrEx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参数名称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必须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companyNam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待查询的认证公司名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requestId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请求ID</w:t>
            </w:r>
          </w:p>
        </w:tc>
      </w:tr>
    </w:tbl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返回参数：</w:t>
      </w:r>
    </w:p>
    <w:tbl>
      <w:tblPr>
        <w:tblStyle w:val="14"/>
        <w:tblW w:w="7500" w:type="dxa"/>
        <w:tblInd w:w="0" w:type="dxa"/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96"/>
        <w:gridCol w:w="3050"/>
        <w:gridCol w:w="2254"/>
      </w:tblGrid>
      <w:tr>
        <w:tblPrEx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名称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响应码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响应消息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result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CorpAuthInfo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结果</w:t>
            </w:r>
          </w:p>
        </w:tc>
      </w:tr>
    </w:tbl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color w:val="333333"/>
          <w:kern w:val="0"/>
          <w:sz w:val="24"/>
          <w:szCs w:val="24"/>
        </w:rPr>
        <w:t>CorpAuthInfo：</w:t>
      </w:r>
    </w:p>
    <w:tbl>
      <w:tblPr>
        <w:tblStyle w:val="14"/>
        <w:tblW w:w="7500" w:type="dxa"/>
        <w:tblInd w:w="0" w:type="dxa"/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033"/>
        <w:gridCol w:w="1147"/>
        <w:gridCol w:w="4320"/>
      </w:tblGrid>
      <w:tr>
        <w:tblPrEx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名称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atus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状态，-1（“无认证记录”）、1（“未提交认证申请”）、2（“认证通过”）、3（“认证不通过”）、4（“认证中”）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企业名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registerNo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企业的工商注册号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legalPerson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企业的法人代表姓名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applicant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申请者姓名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applicantPhon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申请者联系方式</w:t>
            </w:r>
          </w:p>
        </w:tc>
      </w:tr>
    </w:tbl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请求示例：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Htt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GET /companyauth/result?companyName=上海契约锁公司 HTTP/1.1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Host: [host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timestamp: [替换为请求头生成的Timestamp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signature: [替换为请求头生成的Signature]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x-qys-open-accesstoken: [替换为请求头生成的Token]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Java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sdkClient = new SdkClient(serverUrl, accessKey, accessSecre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mpanyAuthResultRequest request = new CompanyAuthResult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setRequestId("f8967fcd-6bdc-42a2-a136-17dd6225d0dd"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sdk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 &lt; CompanyAuthResult &gt; resultResponse = JSONUtils.toQysResponse(response,CompanyAuthResult.class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logger.info(resultResponse.getResult().getStatus().toString()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C</w:t>
      </w:r>
      <w:r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  <w:t>#</w:t>
      </w: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//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server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  <w:r>
        <w:rPr>
          <w:rStyle w:val="18"/>
          <w:rFonts w:ascii="Consolas" w:hAnsi="Consolas" w:cs="Consolas"/>
          <w:color w:val="333333"/>
          <w:sz w:val="20"/>
          <w:szCs w:val="20"/>
        </w:rPr>
        <w:t>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Key = "替换为您申请的开放平台App Token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accessSecret = "替换为您申请的开放平台App Secret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client = new SDKClient(accessKey, accessSecret, serverUrl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mpanyAuthDetailRequest request = new CompanyAuthDetailRequest(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request.RequestId = "6110f2d0-4f65-4e1e-83c0-7a64ff747e68"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tring response = null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try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response = client.Service(request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atch (Exception e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{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 xml:space="preserve">    throw new Exception(e.Messag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}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Response &lt; CompanyAuthResult &gt;  responseObject = HttpJsonConvert.DeserializeResponse &lt; CompanyAuthResult &gt; (response);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Console.WriteLine(HttpJsonConvert.SerializeObject(responseObject));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HP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待支持</w:t>
      </w:r>
    </w:p>
    <w:p>
      <w:pPr>
        <w:widowControl/>
        <w:jc w:val="left"/>
        <w:rPr>
          <w:rFonts w:ascii="Open Sans" w:hAnsi="Open Sans" w:eastAsia="宋体" w:cs="Open Sans"/>
          <w:b/>
          <w:color w:val="333333"/>
          <w:kern w:val="0"/>
          <w:sz w:val="24"/>
          <w:szCs w:val="24"/>
        </w:rPr>
      </w:pPr>
      <w:r>
        <w:rPr>
          <w:rFonts w:hint="eastAsia" w:ascii="Open Sans" w:hAnsi="Open Sans" w:eastAsia="宋体" w:cs="Open Sans"/>
          <w:b/>
          <w:color w:val="333333"/>
          <w:kern w:val="0"/>
          <w:sz w:val="24"/>
          <w:szCs w:val="24"/>
        </w:rPr>
        <w:t>Python示例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# 初始化SdkClient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url = "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ascii="Consolas" w:hAnsi="Consolas" w:cs="Consolas"/>
          <w:color w:val="4078C0"/>
          <w:sz w:val="20"/>
          <w:szCs w:val="20"/>
        </w:rPr>
        <w:t>https://openapi.qiyuesuo.cn"</w:t>
      </w:r>
      <w:r>
        <w:rPr>
          <w:rStyle w:val="17"/>
          <w:rFonts w:ascii="Consolas" w:hAnsi="Consolas" w:cs="Consolas"/>
          <w:color w:val="4078C0"/>
          <w:sz w:val="20"/>
          <w:szCs w:val="20"/>
        </w:rPr>
        <w:fldChar w:fldCharType="end"/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Token = '替换为您申请的开放平台App Token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ccessSecret = '替换为您申请的开放平台App Secret'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sdkClient = SdkClient(url, accessToken, accessSecre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uth_detail_request = CompanyAuthDetailRequest(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uth_detail_request.set_requestId('69cca0f6-a247-4d64-8de3-aac343690a25'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rPr>
          <w:rStyle w:val="18"/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auth_detail_response = sdkClient.request(auth_detail_request)</w:t>
      </w:r>
    </w:p>
    <w:p>
      <w:pPr>
        <w:pStyle w:val="11"/>
        <w:pBdr>
          <w:top w:val="single" w:color="CCCCCC" w:sz="6" w:space="12"/>
          <w:left w:val="single" w:color="CCCCCC" w:sz="6" w:space="12"/>
          <w:bottom w:val="single" w:color="CCCCCC" w:sz="6" w:space="12"/>
          <w:right w:val="single" w:color="CCCCCC" w:sz="6" w:space="12"/>
        </w:pBdr>
        <w:shd w:val="clear" w:color="auto" w:fill="F7F7F7"/>
        <w:wordWrap w:val="0"/>
        <w:rPr>
          <w:rFonts w:ascii="Consolas" w:hAnsi="Consolas" w:cs="Consolas"/>
          <w:color w:val="333333"/>
          <w:sz w:val="20"/>
          <w:szCs w:val="20"/>
        </w:rPr>
      </w:pPr>
      <w:r>
        <w:rPr>
          <w:rStyle w:val="18"/>
          <w:rFonts w:ascii="Consolas" w:hAnsi="Consolas" w:cs="Consolas"/>
          <w:color w:val="333333"/>
          <w:sz w:val="20"/>
          <w:szCs w:val="20"/>
        </w:rPr>
        <w:t>print(auth_detail_response)</w:t>
      </w:r>
    </w:p>
    <w:p>
      <w:pPr>
        <w:pStyle w:val="4"/>
      </w:pPr>
      <w:r>
        <w:rPr>
          <w:rFonts w:hint="eastAsia"/>
        </w:rPr>
        <w:t>回调说明</w:t>
      </w:r>
    </w:p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描述：</w:t>
      </w:r>
      <w:r>
        <w:rPr>
          <w:rFonts w:ascii="Segoe UI" w:hAnsi="Segoe UI" w:eastAsia="宋体" w:cs="Segoe UI"/>
          <w:color w:val="333333"/>
          <w:kern w:val="0"/>
          <w:sz w:val="24"/>
          <w:szCs w:val="24"/>
        </w:rPr>
        <w:t>接收回调请求的地址接口需要支持Content-Type: application/x-www-form-urlencoded 的post请求，每次回调不通会重复调用一次，如果调用不通，1分钟后再调用2次，一共调用4次。</w:t>
      </w:r>
    </w:p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b/>
          <w:bCs/>
          <w:color w:val="333333"/>
          <w:kern w:val="0"/>
          <w:sz w:val="24"/>
          <w:szCs w:val="24"/>
        </w:rPr>
        <w:t>参数说明：</w:t>
      </w:r>
    </w:p>
    <w:tbl>
      <w:tblPr>
        <w:tblStyle w:val="14"/>
        <w:tblW w:w="7500" w:type="dxa"/>
        <w:tblInd w:w="0" w:type="dxa"/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90"/>
        <w:gridCol w:w="2025"/>
        <w:gridCol w:w="4085"/>
      </w:tblGrid>
      <w:tr>
        <w:tblPrEx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名称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atus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结果状态：1（“认证成功”）、2（“认证失败”）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requestId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请求Id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authInfo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CorpAuthDetail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详情</w:t>
            </w:r>
          </w:p>
        </w:tc>
      </w:tr>
    </w:tbl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color w:val="333333"/>
          <w:kern w:val="0"/>
          <w:sz w:val="24"/>
          <w:szCs w:val="24"/>
        </w:rPr>
        <w:t>CorpAuthDetail：</w:t>
      </w:r>
    </w:p>
    <w:tbl>
      <w:tblPr>
        <w:tblStyle w:val="14"/>
        <w:tblW w:w="7500" w:type="dxa"/>
        <w:tblInd w:w="0" w:type="dxa"/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507"/>
        <w:gridCol w:w="1256"/>
        <w:gridCol w:w="3737"/>
      </w:tblGrid>
      <w:tr>
        <w:tblPrEx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名称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公司名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registerNo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公司工商注册号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legalPerson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公司法人代表姓名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applicantNam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记录申请人姓名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applicantPhon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认证记录申请人联系方式</w:t>
            </w:r>
          </w:p>
        </w:tc>
      </w:tr>
    </w:tbl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color w:val="333333"/>
          <w:kern w:val="0"/>
          <w:sz w:val="24"/>
          <w:szCs w:val="24"/>
        </w:rPr>
        <w:t>接收回调请求接口的返回值： 接口返回值必须包含以下参数，且转换成json字符串返回。</w:t>
      </w:r>
    </w:p>
    <w:tbl>
      <w:tblPr>
        <w:tblStyle w:val="14"/>
        <w:tblW w:w="7500" w:type="dxa"/>
        <w:tblInd w:w="0" w:type="dxa"/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2"/>
        <w:gridCol w:w="1469"/>
        <w:gridCol w:w="4499"/>
      </w:tblGrid>
      <w:tr>
        <w:tblPrEx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名称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Int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接收回调消息 响应码</w:t>
            </w:r>
          </w:p>
        </w:tc>
      </w:tr>
    </w:tbl>
    <w:p>
      <w:pPr>
        <w:widowControl/>
        <w:shd w:val="clear" w:color="auto" w:fill="FFFFFF"/>
        <w:spacing w:after="240"/>
        <w:jc w:val="left"/>
        <w:rPr>
          <w:rFonts w:ascii="Segoe UI" w:hAnsi="Segoe UI" w:eastAsia="宋体" w:cs="Segoe UI"/>
          <w:color w:val="333333"/>
          <w:kern w:val="0"/>
          <w:sz w:val="24"/>
          <w:szCs w:val="24"/>
        </w:rPr>
      </w:pPr>
      <w:r>
        <w:rPr>
          <w:rFonts w:ascii="Segoe UI" w:hAnsi="Segoe UI" w:eastAsia="宋体" w:cs="Segoe UI"/>
          <w:color w:val="333333"/>
          <w:kern w:val="0"/>
          <w:sz w:val="24"/>
          <w:szCs w:val="24"/>
        </w:rPr>
        <w:t>返回值说明：</w:t>
      </w:r>
    </w:p>
    <w:p>
      <w:pPr>
        <w:widowControl/>
        <w:shd w:val="clear" w:color="auto" w:fill="FFFFFF"/>
        <w:jc w:val="left"/>
        <w:rPr>
          <w:rFonts w:ascii="Segoe UI" w:hAnsi="Segoe UI" w:eastAsia="宋体" w:cs="Segoe UI"/>
          <w:color w:val="777777"/>
          <w:kern w:val="0"/>
          <w:sz w:val="26"/>
          <w:szCs w:val="26"/>
        </w:rPr>
      </w:pPr>
      <w:r>
        <w:rPr>
          <w:rFonts w:ascii="Segoe UI" w:hAnsi="Segoe UI" w:eastAsia="宋体" w:cs="Segoe UI"/>
          <w:color w:val="777777"/>
          <w:kern w:val="0"/>
          <w:sz w:val="26"/>
          <w:szCs w:val="26"/>
        </w:rPr>
        <w:t>code为0表示接收回调消息成功： {"code":0} code不为0表示接收回调消息失败： {"code":1001}</w:t>
      </w:r>
    </w:p>
    <w:p>
      <w:pPr>
        <w:pStyle w:val="3"/>
      </w:pPr>
      <w:r>
        <w:t>全局响应码</w:t>
      </w:r>
    </w:p>
    <w:tbl>
      <w:tblPr>
        <w:tblStyle w:val="14"/>
        <w:tblW w:w="5000" w:type="pct"/>
        <w:tblInd w:w="0" w:type="dxa"/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38"/>
        <w:gridCol w:w="7058"/>
      </w:tblGrid>
      <w:tr>
        <w:tblPrEx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响应码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b/>
                <w:bCs/>
                <w:color w:val="333333"/>
                <w:kern w:val="0"/>
                <w:sz w:val="24"/>
                <w:szCs w:val="24"/>
              </w:rPr>
              <w:t>描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SUCCESS，接口调用成功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1001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ERROR，服务器内部错误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1002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PERMISSION DENIED，没有接口调用权限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1005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INVALID PARAM，无效的参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1601</w:t>
            </w:r>
          </w:p>
        </w:tc>
        <w:tc>
          <w:tcPr>
            <w:tcW w:w="0" w:type="auto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jc w:val="left"/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</w:pPr>
            <w:r>
              <w:rPr>
                <w:rFonts w:ascii="Segoe UI" w:hAnsi="Segoe UI" w:eastAsia="宋体" w:cs="Segoe UI"/>
                <w:color w:val="333333"/>
                <w:kern w:val="0"/>
                <w:sz w:val="24"/>
                <w:szCs w:val="24"/>
              </w:rPr>
              <w:t>INSUFFICIENT BALANCE，余额不足</w:t>
            </w:r>
          </w:p>
        </w:tc>
      </w:tr>
    </w:tbl>
    <w:p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Open Sans">
    <w:panose1 w:val="020B0606030504020204"/>
    <w:charset w:val="00"/>
    <w:family w:val="swiss"/>
    <w:pitch w:val="default"/>
    <w:sig w:usb0="E00002EF" w:usb1="4000205B" w:usb2="00000028" w:usb3="00000000" w:csb0="2000019F" w:csb1="00000000"/>
  </w:font>
  <w:font w:name="var(--monospace)">
    <w:altName w:val="Cambria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Segoe UI">
    <w:panose1 w:val="020B0502040204020203"/>
    <w:charset w:val="00"/>
    <w:family w:val="swiss"/>
    <w:pitch w:val="default"/>
    <w:sig w:usb0="E10022FF" w:usb1="C000E47F" w:usb2="00000029" w:usb3="00000000" w:csb0="200001DF" w:csb1="2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253440"/>
    <w:multiLevelType w:val="multilevel"/>
    <w:tmpl w:val="2125344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2F854270"/>
    <w:multiLevelType w:val="multilevel"/>
    <w:tmpl w:val="2F85427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">
    <w:nsid w:val="5B4539F1"/>
    <w:multiLevelType w:val="multilevel"/>
    <w:tmpl w:val="5B4539F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69AC341D"/>
    <w:multiLevelType w:val="multilevel"/>
    <w:tmpl w:val="69AC341D"/>
    <w:lvl w:ilvl="0" w:tentative="0">
      <w:start w:val="1"/>
      <w:numFmt w:val="decimal"/>
      <w:pStyle w:val="2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pStyle w:val="4"/>
      <w:lvlText w:val="%1.%2.%3"/>
      <w:lvlJc w:val="left"/>
      <w:pPr>
        <w:ind w:left="1986" w:hanging="567"/>
      </w:pPr>
      <w:rPr>
        <w:rFonts w:hint="eastAsia"/>
      </w:rPr>
    </w:lvl>
    <w:lvl w:ilvl="3" w:tentative="0">
      <w:start w:val="1"/>
      <w:numFmt w:val="decimal"/>
      <w:pStyle w:val="5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6A2DBB"/>
    <w:rsid w:val="0001779E"/>
    <w:rsid w:val="000357DE"/>
    <w:rsid w:val="000609BC"/>
    <w:rsid w:val="000A6A43"/>
    <w:rsid w:val="000B17CC"/>
    <w:rsid w:val="000B2500"/>
    <w:rsid w:val="000C11C2"/>
    <w:rsid w:val="000C1BCF"/>
    <w:rsid w:val="000F2B4D"/>
    <w:rsid w:val="0010556D"/>
    <w:rsid w:val="001255DB"/>
    <w:rsid w:val="00146E1D"/>
    <w:rsid w:val="00151370"/>
    <w:rsid w:val="00162C66"/>
    <w:rsid w:val="001806D9"/>
    <w:rsid w:val="00191270"/>
    <w:rsid w:val="001A6C03"/>
    <w:rsid w:val="001B651A"/>
    <w:rsid w:val="00206958"/>
    <w:rsid w:val="002300BC"/>
    <w:rsid w:val="00230664"/>
    <w:rsid w:val="00250977"/>
    <w:rsid w:val="0026678D"/>
    <w:rsid w:val="002808B1"/>
    <w:rsid w:val="002813AE"/>
    <w:rsid w:val="00285173"/>
    <w:rsid w:val="002B49A2"/>
    <w:rsid w:val="00301F20"/>
    <w:rsid w:val="0034770D"/>
    <w:rsid w:val="00353A6E"/>
    <w:rsid w:val="00383DF6"/>
    <w:rsid w:val="003E5C26"/>
    <w:rsid w:val="0045625A"/>
    <w:rsid w:val="00457FA0"/>
    <w:rsid w:val="00467359"/>
    <w:rsid w:val="00477089"/>
    <w:rsid w:val="00482C98"/>
    <w:rsid w:val="004A4AEB"/>
    <w:rsid w:val="004C5D28"/>
    <w:rsid w:val="004D432D"/>
    <w:rsid w:val="004D7E4B"/>
    <w:rsid w:val="004F62A0"/>
    <w:rsid w:val="00527CC6"/>
    <w:rsid w:val="00560D8C"/>
    <w:rsid w:val="00585476"/>
    <w:rsid w:val="0059647F"/>
    <w:rsid w:val="005A40A0"/>
    <w:rsid w:val="005B07EF"/>
    <w:rsid w:val="00622018"/>
    <w:rsid w:val="00627287"/>
    <w:rsid w:val="00634443"/>
    <w:rsid w:val="00650DE1"/>
    <w:rsid w:val="00651F8D"/>
    <w:rsid w:val="00671894"/>
    <w:rsid w:val="00672144"/>
    <w:rsid w:val="0068255F"/>
    <w:rsid w:val="006A2DBB"/>
    <w:rsid w:val="006B7756"/>
    <w:rsid w:val="006E7E43"/>
    <w:rsid w:val="006F7158"/>
    <w:rsid w:val="00700538"/>
    <w:rsid w:val="00700873"/>
    <w:rsid w:val="00713DE2"/>
    <w:rsid w:val="00714BFB"/>
    <w:rsid w:val="00722A31"/>
    <w:rsid w:val="00732EC2"/>
    <w:rsid w:val="00796D2F"/>
    <w:rsid w:val="007B467F"/>
    <w:rsid w:val="007D77CC"/>
    <w:rsid w:val="007E29FA"/>
    <w:rsid w:val="007E2F41"/>
    <w:rsid w:val="007F32C2"/>
    <w:rsid w:val="00801967"/>
    <w:rsid w:val="008360BA"/>
    <w:rsid w:val="008567D9"/>
    <w:rsid w:val="00882D87"/>
    <w:rsid w:val="008A50F5"/>
    <w:rsid w:val="00900849"/>
    <w:rsid w:val="00903C57"/>
    <w:rsid w:val="00914DB4"/>
    <w:rsid w:val="009207D5"/>
    <w:rsid w:val="00957F10"/>
    <w:rsid w:val="009720ED"/>
    <w:rsid w:val="009A6BA8"/>
    <w:rsid w:val="009C06C3"/>
    <w:rsid w:val="00A1164F"/>
    <w:rsid w:val="00A12CB2"/>
    <w:rsid w:val="00A41740"/>
    <w:rsid w:val="00A44EA9"/>
    <w:rsid w:val="00A76C8B"/>
    <w:rsid w:val="00A940BF"/>
    <w:rsid w:val="00B430DF"/>
    <w:rsid w:val="00B47594"/>
    <w:rsid w:val="00B524FB"/>
    <w:rsid w:val="00BE02DC"/>
    <w:rsid w:val="00BF0669"/>
    <w:rsid w:val="00C10127"/>
    <w:rsid w:val="00C3574D"/>
    <w:rsid w:val="00C6138B"/>
    <w:rsid w:val="00C772AA"/>
    <w:rsid w:val="00C91C40"/>
    <w:rsid w:val="00C94622"/>
    <w:rsid w:val="00CF00C9"/>
    <w:rsid w:val="00D207CC"/>
    <w:rsid w:val="00D92C6F"/>
    <w:rsid w:val="00DD2C9E"/>
    <w:rsid w:val="00E1716D"/>
    <w:rsid w:val="00E4315E"/>
    <w:rsid w:val="00E70236"/>
    <w:rsid w:val="00E737C6"/>
    <w:rsid w:val="00E805FA"/>
    <w:rsid w:val="00E823CB"/>
    <w:rsid w:val="00E824CD"/>
    <w:rsid w:val="00EA506B"/>
    <w:rsid w:val="00EB4589"/>
    <w:rsid w:val="00EC6FF1"/>
    <w:rsid w:val="00ED07D8"/>
    <w:rsid w:val="00EF14F6"/>
    <w:rsid w:val="00F11688"/>
    <w:rsid w:val="00F36730"/>
    <w:rsid w:val="00F66A03"/>
    <w:rsid w:val="00FA0B3E"/>
    <w:rsid w:val="00FA3E21"/>
    <w:rsid w:val="00FB11EE"/>
    <w:rsid w:val="00FC730B"/>
    <w:rsid w:val="00FE4E4D"/>
    <w:rsid w:val="00FF06F1"/>
    <w:rsid w:val="0C3C078A"/>
    <w:rsid w:val="2DBC0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2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7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8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9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30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15">
    <w:name w:val="Default Paragraph Font"/>
    <w:semiHidden/>
    <w:unhideWhenUsed/>
    <w:qFormat/>
    <w:uiPriority w:val="1"/>
  </w:style>
  <w:style w:type="table" w:default="1" w:styleId="1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link w:val="23"/>
    <w:semiHidden/>
    <w:unhideWhenUsed/>
    <w:qFormat/>
    <w:uiPriority w:val="99"/>
    <w:pPr>
      <w:jc w:val="left"/>
    </w:pPr>
  </w:style>
  <w:style w:type="paragraph" w:styleId="8">
    <w:name w:val="Balloon Text"/>
    <w:basedOn w:val="1"/>
    <w:link w:val="25"/>
    <w:semiHidden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link w:val="40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2">
    <w:name w:val="Normal (Web)"/>
    <w:basedOn w:val="1"/>
    <w:semiHidden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3">
    <w:name w:val="annotation subject"/>
    <w:basedOn w:val="7"/>
    <w:next w:val="7"/>
    <w:link w:val="24"/>
    <w:semiHidden/>
    <w:unhideWhenUsed/>
    <w:qFormat/>
    <w:uiPriority w:val="99"/>
    <w:rPr>
      <w:b/>
      <w:bCs/>
    </w:rPr>
  </w:style>
  <w:style w:type="character" w:styleId="16">
    <w:name w:val="Strong"/>
    <w:basedOn w:val="15"/>
    <w:qFormat/>
    <w:uiPriority w:val="22"/>
    <w:rPr>
      <w:b/>
      <w:bCs/>
    </w:rPr>
  </w:style>
  <w:style w:type="character" w:styleId="17">
    <w:name w:val="Hyperlink"/>
    <w:basedOn w:val="15"/>
    <w:unhideWhenUsed/>
    <w:qFormat/>
    <w:uiPriority w:val="99"/>
    <w:rPr>
      <w:color w:val="0000FF" w:themeColor="hyperlink"/>
      <w:u w:val="single"/>
    </w:rPr>
  </w:style>
  <w:style w:type="character" w:styleId="18">
    <w:name w:val="HTML Code"/>
    <w:basedOn w:val="15"/>
    <w:semiHidden/>
    <w:unhideWhenUsed/>
    <w:uiPriority w:val="99"/>
    <w:rPr>
      <w:rFonts w:ascii="宋体" w:hAnsi="宋体" w:eastAsia="宋体" w:cs="宋体"/>
      <w:sz w:val="24"/>
      <w:szCs w:val="24"/>
    </w:rPr>
  </w:style>
  <w:style w:type="character" w:styleId="19">
    <w:name w:val="annotation reference"/>
    <w:basedOn w:val="15"/>
    <w:semiHidden/>
    <w:unhideWhenUsed/>
    <w:qFormat/>
    <w:uiPriority w:val="99"/>
    <w:rPr>
      <w:sz w:val="21"/>
      <w:szCs w:val="21"/>
    </w:rPr>
  </w:style>
  <w:style w:type="character" w:customStyle="1" w:styleId="20">
    <w:name w:val="页眉 字符"/>
    <w:basedOn w:val="15"/>
    <w:link w:val="10"/>
    <w:qFormat/>
    <w:uiPriority w:val="99"/>
    <w:rPr>
      <w:sz w:val="18"/>
      <w:szCs w:val="18"/>
    </w:rPr>
  </w:style>
  <w:style w:type="character" w:customStyle="1" w:styleId="21">
    <w:name w:val="页脚 字符"/>
    <w:basedOn w:val="15"/>
    <w:link w:val="9"/>
    <w:qFormat/>
    <w:uiPriority w:val="99"/>
    <w:rPr>
      <w:sz w:val="18"/>
      <w:szCs w:val="18"/>
    </w:rPr>
  </w:style>
  <w:style w:type="character" w:customStyle="1" w:styleId="22">
    <w:name w:val="标题 1 字符"/>
    <w:basedOn w:val="15"/>
    <w:link w:val="2"/>
    <w:qFormat/>
    <w:uiPriority w:val="9"/>
    <w:rPr>
      <w:b/>
      <w:bCs/>
      <w:kern w:val="44"/>
      <w:sz w:val="44"/>
      <w:szCs w:val="44"/>
    </w:rPr>
  </w:style>
  <w:style w:type="character" w:customStyle="1" w:styleId="23">
    <w:name w:val="批注文字 字符"/>
    <w:basedOn w:val="15"/>
    <w:link w:val="7"/>
    <w:semiHidden/>
    <w:qFormat/>
    <w:uiPriority w:val="99"/>
  </w:style>
  <w:style w:type="character" w:customStyle="1" w:styleId="24">
    <w:name w:val="批注主题 字符"/>
    <w:basedOn w:val="23"/>
    <w:link w:val="13"/>
    <w:semiHidden/>
    <w:qFormat/>
    <w:uiPriority w:val="99"/>
    <w:rPr>
      <w:b/>
      <w:bCs/>
    </w:rPr>
  </w:style>
  <w:style w:type="character" w:customStyle="1" w:styleId="25">
    <w:name w:val="批注框文本 字符"/>
    <w:basedOn w:val="15"/>
    <w:link w:val="8"/>
    <w:semiHidden/>
    <w:qFormat/>
    <w:uiPriority w:val="99"/>
    <w:rPr>
      <w:sz w:val="18"/>
      <w:szCs w:val="18"/>
    </w:rPr>
  </w:style>
  <w:style w:type="paragraph" w:styleId="26">
    <w:name w:val="List Paragraph"/>
    <w:basedOn w:val="1"/>
    <w:qFormat/>
    <w:uiPriority w:val="34"/>
    <w:pPr>
      <w:ind w:firstLine="420" w:firstLineChars="200"/>
    </w:pPr>
  </w:style>
  <w:style w:type="character" w:customStyle="1" w:styleId="27">
    <w:name w:val="标题 2 字符"/>
    <w:basedOn w:val="15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8">
    <w:name w:val="标题 3 字符"/>
    <w:basedOn w:val="15"/>
    <w:link w:val="4"/>
    <w:qFormat/>
    <w:uiPriority w:val="9"/>
    <w:rPr>
      <w:b/>
      <w:bCs/>
      <w:sz w:val="32"/>
      <w:szCs w:val="32"/>
    </w:rPr>
  </w:style>
  <w:style w:type="character" w:customStyle="1" w:styleId="29">
    <w:name w:val="标题 4 字符"/>
    <w:basedOn w:val="15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30">
    <w:name w:val="标题 5 字符"/>
    <w:basedOn w:val="15"/>
    <w:link w:val="6"/>
    <w:qFormat/>
    <w:uiPriority w:val="9"/>
    <w:rPr>
      <w:b/>
      <w:bCs/>
      <w:sz w:val="28"/>
      <w:szCs w:val="28"/>
    </w:rPr>
  </w:style>
  <w:style w:type="character" w:customStyle="1" w:styleId="31">
    <w:name w:val="Unresolved Mention"/>
    <w:basedOn w:val="15"/>
    <w:semiHidden/>
    <w:unhideWhenUsed/>
    <w:qFormat/>
    <w:uiPriority w:val="99"/>
    <w:rPr>
      <w:color w:val="605E5C"/>
      <w:shd w:val="clear" w:color="auto" w:fill="E1DFDD"/>
    </w:rPr>
  </w:style>
  <w:style w:type="paragraph" w:customStyle="1" w:styleId="32">
    <w:name w:val="msonormal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customStyle="1" w:styleId="33">
    <w:name w:val="md-end-block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character" w:customStyle="1" w:styleId="34">
    <w:name w:val="md-plain"/>
    <w:basedOn w:val="15"/>
    <w:qFormat/>
    <w:uiPriority w:val="0"/>
  </w:style>
  <w:style w:type="character" w:customStyle="1" w:styleId="35">
    <w:name w:val="td-span"/>
    <w:basedOn w:val="15"/>
    <w:qFormat/>
    <w:uiPriority w:val="0"/>
  </w:style>
  <w:style w:type="character" w:customStyle="1" w:styleId="36">
    <w:name w:val="md-br"/>
    <w:basedOn w:val="15"/>
    <w:uiPriority w:val="0"/>
  </w:style>
  <w:style w:type="character" w:customStyle="1" w:styleId="37">
    <w:name w:val="md-entity"/>
    <w:basedOn w:val="15"/>
    <w:uiPriority w:val="0"/>
  </w:style>
  <w:style w:type="character" w:customStyle="1" w:styleId="38">
    <w:name w:val="md-softbreak"/>
    <w:basedOn w:val="15"/>
    <w:uiPriority w:val="0"/>
  </w:style>
  <w:style w:type="character" w:customStyle="1" w:styleId="39">
    <w:name w:val="md-tag"/>
    <w:basedOn w:val="15"/>
    <w:qFormat/>
    <w:uiPriority w:val="0"/>
  </w:style>
  <w:style w:type="character" w:customStyle="1" w:styleId="40">
    <w:name w:val="HTML 预设格式 字符"/>
    <w:basedOn w:val="15"/>
    <w:link w:val="11"/>
    <w:uiPriority w:val="99"/>
    <w:rPr>
      <w:rFonts w:ascii="宋体" w:hAnsi="宋体" w:eastAsia="宋体" w:cs="宋体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22</Pages>
  <Words>17540</Words>
  <Characters>99981</Characters>
  <Lines>833</Lines>
  <Paragraphs>234</Paragraphs>
  <TotalTime>415</TotalTime>
  <ScaleCrop>false</ScaleCrop>
  <LinksUpToDate>false</LinksUpToDate>
  <CharactersWithSpaces>117287</CharactersWithSpaces>
  <Application>WPS Office_11.1.0.966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8-22T13:50:00Z</dcterms:created>
  <dc:creator>wuser0326</dc:creator>
  <cp:lastModifiedBy>Journey</cp:lastModifiedBy>
  <dcterms:modified xsi:type="dcterms:W3CDTF">2020-05-22T10:39:03Z</dcterms:modified>
  <cp:revision>9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